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F03F78" w14:textId="77777777" w:rsidR="00884BA2" w:rsidRDefault="00884BA2" w:rsidP="00884BA2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05BFDCC7" w14:textId="77777777" w:rsidR="00884BA2" w:rsidRDefault="00884BA2" w:rsidP="00884BA2">
      <w:pPr>
        <w:jc w:val="center"/>
        <w:rPr>
          <w:sz w:val="28"/>
        </w:rPr>
      </w:pPr>
      <w:r>
        <w:rPr>
          <w:sz w:val="28"/>
        </w:rPr>
        <w:t>Учреждение образования</w:t>
      </w:r>
    </w:p>
    <w:p w14:paraId="2C856D46" w14:textId="77777777" w:rsidR="00884BA2" w:rsidRDefault="00884BA2" w:rsidP="00884BA2">
      <w:pPr>
        <w:jc w:val="center"/>
        <w:rPr>
          <w:sz w:val="28"/>
        </w:rPr>
      </w:pPr>
      <w:r>
        <w:rPr>
          <w:sz w:val="28"/>
        </w:rPr>
        <w:t>«Белорусский государственный университет информатики и радиоэлектроники»</w:t>
      </w:r>
    </w:p>
    <w:p w14:paraId="15BDEC00" w14:textId="77777777" w:rsidR="00884BA2" w:rsidRDefault="00884BA2" w:rsidP="00884BA2">
      <w:pPr>
        <w:jc w:val="center"/>
        <w:rPr>
          <w:sz w:val="28"/>
        </w:rPr>
      </w:pPr>
    </w:p>
    <w:p w14:paraId="3213801C" w14:textId="77777777" w:rsidR="00884BA2" w:rsidRDefault="00884BA2" w:rsidP="00884BA2">
      <w:pPr>
        <w:jc w:val="center"/>
        <w:rPr>
          <w:sz w:val="28"/>
        </w:rPr>
      </w:pPr>
    </w:p>
    <w:p w14:paraId="31269048" w14:textId="77777777" w:rsidR="00884BA2" w:rsidRDefault="00884BA2" w:rsidP="00884BA2">
      <w:pPr>
        <w:jc w:val="center"/>
        <w:rPr>
          <w:sz w:val="28"/>
        </w:rPr>
      </w:pPr>
    </w:p>
    <w:p w14:paraId="2F79F964" w14:textId="77777777" w:rsidR="00884BA2" w:rsidRDefault="00884BA2" w:rsidP="00884BA2">
      <w:pPr>
        <w:jc w:val="center"/>
        <w:rPr>
          <w:sz w:val="28"/>
        </w:rPr>
      </w:pPr>
      <w:r>
        <w:rPr>
          <w:sz w:val="28"/>
        </w:rPr>
        <w:t>Кафедра теоретических основ электротехники</w:t>
      </w:r>
    </w:p>
    <w:p w14:paraId="756145FF" w14:textId="77777777" w:rsidR="00884BA2" w:rsidRDefault="00884BA2" w:rsidP="00884BA2">
      <w:pPr>
        <w:jc w:val="center"/>
        <w:rPr>
          <w:sz w:val="30"/>
        </w:rPr>
      </w:pPr>
    </w:p>
    <w:p w14:paraId="2FC72B38" w14:textId="77777777" w:rsidR="00884BA2" w:rsidRDefault="00884BA2" w:rsidP="00884BA2">
      <w:pPr>
        <w:jc w:val="center"/>
        <w:rPr>
          <w:sz w:val="30"/>
        </w:rPr>
      </w:pPr>
    </w:p>
    <w:p w14:paraId="06D1C642" w14:textId="77777777" w:rsidR="00884BA2" w:rsidRDefault="00884BA2" w:rsidP="00884BA2">
      <w:pPr>
        <w:jc w:val="center"/>
        <w:rPr>
          <w:sz w:val="30"/>
        </w:rPr>
      </w:pPr>
    </w:p>
    <w:p w14:paraId="38AF8D52" w14:textId="77777777" w:rsidR="00884BA2" w:rsidRDefault="00884BA2" w:rsidP="00884BA2">
      <w:pPr>
        <w:jc w:val="center"/>
        <w:rPr>
          <w:sz w:val="30"/>
        </w:rPr>
      </w:pPr>
    </w:p>
    <w:p w14:paraId="41CD573C" w14:textId="77777777" w:rsidR="00884BA2" w:rsidRDefault="00884BA2" w:rsidP="00884BA2">
      <w:pPr>
        <w:jc w:val="center"/>
        <w:rPr>
          <w:sz w:val="28"/>
        </w:rPr>
      </w:pPr>
    </w:p>
    <w:p w14:paraId="7D986778" w14:textId="77777777" w:rsidR="00884BA2" w:rsidRDefault="00884BA2" w:rsidP="00884BA2">
      <w:pPr>
        <w:jc w:val="center"/>
        <w:rPr>
          <w:sz w:val="28"/>
        </w:rPr>
      </w:pPr>
    </w:p>
    <w:p w14:paraId="5AC65C28" w14:textId="77777777" w:rsidR="00884BA2" w:rsidRDefault="00884BA2" w:rsidP="00884BA2">
      <w:pPr>
        <w:jc w:val="center"/>
        <w:rPr>
          <w:sz w:val="28"/>
        </w:rPr>
      </w:pPr>
    </w:p>
    <w:p w14:paraId="06CA4439" w14:textId="77777777" w:rsidR="00884BA2" w:rsidRDefault="00884BA2" w:rsidP="00884BA2">
      <w:pPr>
        <w:jc w:val="center"/>
        <w:rPr>
          <w:sz w:val="28"/>
        </w:rPr>
      </w:pPr>
    </w:p>
    <w:p w14:paraId="18A80272" w14:textId="77777777" w:rsidR="00884BA2" w:rsidRDefault="00884BA2" w:rsidP="00884BA2">
      <w:pPr>
        <w:jc w:val="center"/>
        <w:rPr>
          <w:sz w:val="28"/>
        </w:rPr>
      </w:pPr>
      <w:r>
        <w:rPr>
          <w:sz w:val="28"/>
        </w:rPr>
        <w:t>Лабораторной работа №3</w:t>
      </w:r>
    </w:p>
    <w:p w14:paraId="00728AB0" w14:textId="77777777" w:rsidR="00884BA2" w:rsidRDefault="00884BA2" w:rsidP="00884BA2">
      <w:pPr>
        <w:jc w:val="center"/>
        <w:rPr>
          <w:sz w:val="28"/>
        </w:rPr>
      </w:pPr>
      <w:r>
        <w:rPr>
          <w:sz w:val="28"/>
        </w:rPr>
        <w:t>Вариант №1</w:t>
      </w:r>
    </w:p>
    <w:p w14:paraId="453F290D" w14:textId="75954C09" w:rsidR="00884BA2" w:rsidRDefault="00884BA2" w:rsidP="006E0226">
      <w:pPr>
        <w:jc w:val="center"/>
        <w:rPr>
          <w:sz w:val="28"/>
        </w:rPr>
      </w:pPr>
      <w:r>
        <w:rPr>
          <w:sz w:val="28"/>
        </w:rPr>
        <w:t xml:space="preserve">«Исследование </w:t>
      </w:r>
      <w:r w:rsidR="006E0226">
        <w:rPr>
          <w:sz w:val="28"/>
        </w:rPr>
        <w:t>простых цепей синусоидального</w:t>
      </w:r>
      <w:r>
        <w:rPr>
          <w:sz w:val="28"/>
        </w:rPr>
        <w:t xml:space="preserve"> тока»</w:t>
      </w:r>
    </w:p>
    <w:p w14:paraId="2316AA86" w14:textId="77777777" w:rsidR="00884BA2" w:rsidRDefault="00884BA2" w:rsidP="00884BA2">
      <w:pPr>
        <w:jc w:val="center"/>
        <w:rPr>
          <w:sz w:val="28"/>
        </w:rPr>
      </w:pPr>
    </w:p>
    <w:p w14:paraId="37988A9B" w14:textId="77777777" w:rsidR="00884BA2" w:rsidRDefault="00884BA2" w:rsidP="00884BA2">
      <w:pPr>
        <w:jc w:val="center"/>
        <w:rPr>
          <w:sz w:val="28"/>
        </w:rPr>
      </w:pPr>
    </w:p>
    <w:p w14:paraId="720A316D" w14:textId="77777777" w:rsidR="00884BA2" w:rsidRDefault="00884BA2" w:rsidP="00884BA2">
      <w:pPr>
        <w:ind w:firstLine="720"/>
        <w:rPr>
          <w:sz w:val="28"/>
          <w:szCs w:val="28"/>
        </w:rPr>
      </w:pPr>
    </w:p>
    <w:p w14:paraId="0C1709A1" w14:textId="77777777" w:rsidR="00884BA2" w:rsidRDefault="00884BA2" w:rsidP="008E4547">
      <w:pPr>
        <w:rPr>
          <w:sz w:val="28"/>
          <w:szCs w:val="28"/>
        </w:rPr>
      </w:pPr>
    </w:p>
    <w:p w14:paraId="6AD90FAC" w14:textId="77777777" w:rsidR="00884BA2" w:rsidRDefault="00884BA2" w:rsidP="00884BA2">
      <w:pPr>
        <w:ind w:firstLine="720"/>
        <w:rPr>
          <w:sz w:val="28"/>
          <w:szCs w:val="28"/>
        </w:rPr>
      </w:pPr>
    </w:p>
    <w:p w14:paraId="243B1D71" w14:textId="77777777" w:rsidR="00884BA2" w:rsidRDefault="00884BA2" w:rsidP="00884BA2">
      <w:pPr>
        <w:ind w:firstLine="720"/>
        <w:rPr>
          <w:sz w:val="28"/>
          <w:szCs w:val="28"/>
        </w:rPr>
      </w:pPr>
    </w:p>
    <w:p w14:paraId="0AE53785" w14:textId="77777777" w:rsidR="00884BA2" w:rsidRDefault="00884BA2" w:rsidP="00884BA2">
      <w:pPr>
        <w:ind w:firstLine="720"/>
        <w:rPr>
          <w:sz w:val="28"/>
          <w:szCs w:val="28"/>
        </w:rPr>
      </w:pPr>
    </w:p>
    <w:p w14:paraId="168F9707" w14:textId="77777777" w:rsidR="00884BA2" w:rsidRDefault="00884BA2" w:rsidP="00884BA2">
      <w:pPr>
        <w:ind w:firstLine="720"/>
        <w:rPr>
          <w:sz w:val="28"/>
          <w:szCs w:val="28"/>
        </w:rPr>
      </w:pPr>
    </w:p>
    <w:p w14:paraId="1DA19361" w14:textId="77777777" w:rsidR="00884BA2" w:rsidRDefault="00884BA2" w:rsidP="00884BA2">
      <w:pPr>
        <w:ind w:firstLine="720"/>
        <w:rPr>
          <w:sz w:val="28"/>
          <w:szCs w:val="28"/>
        </w:rPr>
      </w:pPr>
    </w:p>
    <w:p w14:paraId="5A9FADAE" w14:textId="77777777" w:rsidR="00884BA2" w:rsidRDefault="00884BA2" w:rsidP="00884BA2">
      <w:pPr>
        <w:ind w:firstLine="720"/>
        <w:rPr>
          <w:sz w:val="28"/>
          <w:szCs w:val="28"/>
        </w:rPr>
      </w:pPr>
    </w:p>
    <w:p w14:paraId="3AD6C3F4" w14:textId="77777777" w:rsidR="00884BA2" w:rsidRDefault="00884BA2" w:rsidP="00884BA2">
      <w:pPr>
        <w:ind w:firstLine="720"/>
        <w:rPr>
          <w:sz w:val="28"/>
          <w:szCs w:val="28"/>
        </w:rPr>
      </w:pPr>
    </w:p>
    <w:p w14:paraId="5C283604" w14:textId="77777777" w:rsidR="00884BA2" w:rsidRDefault="00884BA2" w:rsidP="00884BA2">
      <w:pPr>
        <w:rPr>
          <w:sz w:val="28"/>
          <w:szCs w:val="28"/>
        </w:rPr>
      </w:pPr>
    </w:p>
    <w:p w14:paraId="0DAD1125" w14:textId="77777777" w:rsidR="008E4547" w:rsidRDefault="008E4547" w:rsidP="00884BA2">
      <w:pPr>
        <w:ind w:firstLine="720"/>
        <w:rPr>
          <w:sz w:val="28"/>
          <w:szCs w:val="28"/>
        </w:rPr>
      </w:pPr>
    </w:p>
    <w:p w14:paraId="43777C2D" w14:textId="77777777" w:rsidR="00884BA2" w:rsidRDefault="00884BA2" w:rsidP="00884BA2">
      <w:pPr>
        <w:rPr>
          <w:sz w:val="28"/>
          <w:szCs w:val="28"/>
        </w:rPr>
      </w:pPr>
    </w:p>
    <w:p w14:paraId="59E3ABFA" w14:textId="77777777" w:rsidR="00884BA2" w:rsidRDefault="00AB574F" w:rsidP="00884BA2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роверил:  </w:t>
      </w:r>
      <w:r w:rsidR="00884BA2">
        <w:rPr>
          <w:sz w:val="28"/>
          <w:szCs w:val="28"/>
        </w:rPr>
        <w:t xml:space="preserve"> </w:t>
      </w:r>
      <w:proofErr w:type="gramEnd"/>
      <w:r w:rsidR="00884BA2">
        <w:rPr>
          <w:sz w:val="28"/>
          <w:szCs w:val="28"/>
        </w:rPr>
        <w:t xml:space="preserve">                                                                       </w:t>
      </w:r>
      <w:r>
        <w:rPr>
          <w:sz w:val="28"/>
          <w:szCs w:val="28"/>
        </w:rPr>
        <w:t xml:space="preserve">   </w:t>
      </w:r>
      <w:r w:rsidR="00884BA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884BA2">
        <w:rPr>
          <w:sz w:val="28"/>
          <w:szCs w:val="28"/>
        </w:rPr>
        <w:t>Выполнил:</w:t>
      </w:r>
    </w:p>
    <w:p w14:paraId="0E4989AA" w14:textId="6C1A90F0" w:rsidR="00884BA2" w:rsidRDefault="00E2082E" w:rsidP="00884BA2">
      <w:pPr>
        <w:tabs>
          <w:tab w:val="right" w:pos="9355"/>
        </w:tabs>
        <w:rPr>
          <w:sz w:val="28"/>
        </w:rPr>
      </w:pPr>
      <w:proofErr w:type="spellStart"/>
      <w:r>
        <w:rPr>
          <w:sz w:val="28"/>
          <w:szCs w:val="28"/>
        </w:rPr>
        <w:t>Батюков</w:t>
      </w:r>
      <w:proofErr w:type="spellEnd"/>
      <w:r>
        <w:rPr>
          <w:sz w:val="28"/>
          <w:szCs w:val="28"/>
        </w:rPr>
        <w:t xml:space="preserve"> С.В.</w:t>
      </w:r>
      <w:r w:rsidR="00884BA2">
        <w:rPr>
          <w:sz w:val="28"/>
          <w:szCs w:val="28"/>
        </w:rPr>
        <w:t xml:space="preserve">                                                                    </w:t>
      </w:r>
      <w:r w:rsidR="00CA5B0E">
        <w:rPr>
          <w:sz w:val="28"/>
          <w:szCs w:val="28"/>
        </w:rPr>
        <w:t xml:space="preserve">      </w:t>
      </w:r>
      <w:r w:rsidR="00884BA2">
        <w:rPr>
          <w:sz w:val="28"/>
          <w:szCs w:val="28"/>
        </w:rPr>
        <w:t>студент гр.</w:t>
      </w:r>
      <w:r w:rsidR="004A0FF8">
        <w:rPr>
          <w:sz w:val="28"/>
        </w:rPr>
        <w:t xml:space="preserve"> №95</w:t>
      </w:r>
      <w:r w:rsidR="00CA5B0E">
        <w:rPr>
          <w:sz w:val="28"/>
        </w:rPr>
        <w:t>050</w:t>
      </w:r>
      <w:r w:rsidR="004A0FF8">
        <w:rPr>
          <w:sz w:val="28"/>
        </w:rPr>
        <w:t>1</w:t>
      </w:r>
      <w:r w:rsidR="00884BA2">
        <w:rPr>
          <w:sz w:val="28"/>
        </w:rPr>
        <w:t xml:space="preserve">        </w:t>
      </w:r>
    </w:p>
    <w:p w14:paraId="3632EB31" w14:textId="79EE3655" w:rsidR="00884BA2" w:rsidRPr="00E2082E" w:rsidRDefault="00526A8D" w:rsidP="00884BA2">
      <w:pPr>
        <w:tabs>
          <w:tab w:val="right" w:pos="9355"/>
        </w:tabs>
        <w:rPr>
          <w:sz w:val="28"/>
        </w:rPr>
      </w:pPr>
      <w:r>
        <w:rPr>
          <w:sz w:val="28"/>
        </w:rPr>
        <w:t xml:space="preserve">                           </w:t>
      </w:r>
      <w:r w:rsidR="00884BA2">
        <w:rPr>
          <w:sz w:val="28"/>
        </w:rPr>
        <w:t xml:space="preserve">                                                 </w:t>
      </w:r>
      <w:r w:rsidR="00CA5B0E">
        <w:rPr>
          <w:sz w:val="28"/>
        </w:rPr>
        <w:t xml:space="preserve">                     </w:t>
      </w:r>
      <w:r w:rsidR="004A0FF8">
        <w:rPr>
          <w:sz w:val="28"/>
        </w:rPr>
        <w:t>Деркач А.В</w:t>
      </w:r>
      <w:r w:rsidR="00E2082E">
        <w:rPr>
          <w:sz w:val="28"/>
        </w:rPr>
        <w:t>.</w:t>
      </w:r>
    </w:p>
    <w:p w14:paraId="5A7585A0" w14:textId="77777777" w:rsidR="00CA5B0E" w:rsidRDefault="00CA5B0E" w:rsidP="00884BA2">
      <w:pPr>
        <w:tabs>
          <w:tab w:val="right" w:pos="9355"/>
        </w:tabs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</w:p>
    <w:p w14:paraId="69942842" w14:textId="77777777" w:rsidR="00884BA2" w:rsidRDefault="00884BA2" w:rsidP="00884BA2">
      <w:pPr>
        <w:tabs>
          <w:tab w:val="right" w:pos="9355"/>
        </w:tabs>
        <w:rPr>
          <w:sz w:val="28"/>
        </w:rPr>
      </w:pPr>
      <w:r>
        <w:rPr>
          <w:sz w:val="28"/>
        </w:rPr>
        <w:t xml:space="preserve">                                                                                                    </w:t>
      </w:r>
    </w:p>
    <w:p w14:paraId="73D963B6" w14:textId="77777777" w:rsidR="00884BA2" w:rsidRDefault="00884BA2" w:rsidP="00884BA2">
      <w:pPr>
        <w:tabs>
          <w:tab w:val="right" w:pos="9355"/>
        </w:tabs>
        <w:ind w:left="720"/>
        <w:rPr>
          <w:sz w:val="28"/>
        </w:rPr>
      </w:pPr>
      <w:r>
        <w:rPr>
          <w:sz w:val="28"/>
        </w:rPr>
        <w:t xml:space="preserve">                                                                                                             </w:t>
      </w:r>
    </w:p>
    <w:p w14:paraId="75D320FE" w14:textId="77777777" w:rsidR="00884BA2" w:rsidRDefault="00884BA2" w:rsidP="00884BA2">
      <w:pPr>
        <w:tabs>
          <w:tab w:val="right" w:pos="9355"/>
        </w:tabs>
        <w:ind w:left="720"/>
        <w:rPr>
          <w:sz w:val="28"/>
        </w:rPr>
      </w:pPr>
      <w:r>
        <w:rPr>
          <w:sz w:val="28"/>
        </w:rPr>
        <w:t xml:space="preserve">                                                </w:t>
      </w:r>
    </w:p>
    <w:p w14:paraId="3FA5B56C" w14:textId="77777777" w:rsidR="00884BA2" w:rsidRDefault="00884BA2" w:rsidP="00884BA2">
      <w:pPr>
        <w:tabs>
          <w:tab w:val="right" w:pos="9355"/>
        </w:tabs>
        <w:ind w:left="720"/>
        <w:rPr>
          <w:sz w:val="28"/>
        </w:rPr>
      </w:pPr>
    </w:p>
    <w:p w14:paraId="532DC188" w14:textId="574B900C" w:rsidR="00884BA2" w:rsidRPr="008E4547" w:rsidRDefault="00884BA2" w:rsidP="008E4547">
      <w:pPr>
        <w:tabs>
          <w:tab w:val="right" w:pos="9355"/>
        </w:tabs>
        <w:ind w:left="720"/>
        <w:rPr>
          <w:sz w:val="28"/>
        </w:rPr>
      </w:pPr>
      <w:r>
        <w:rPr>
          <w:sz w:val="28"/>
        </w:rPr>
        <w:t xml:space="preserve">                                     </w:t>
      </w:r>
      <w:r w:rsidR="005F594B">
        <w:rPr>
          <w:sz w:val="28"/>
        </w:rPr>
        <w:t xml:space="preserve">      Минск 2020</w:t>
      </w:r>
      <w:bookmarkStart w:id="0" w:name="_GoBack"/>
      <w:bookmarkEnd w:id="0"/>
    </w:p>
    <w:p w14:paraId="5E71A83C" w14:textId="16C52631" w:rsidR="0087000A" w:rsidRPr="0087000A" w:rsidRDefault="0087000A" w:rsidP="0087000A">
      <w:pPr>
        <w:pStyle w:val="a3"/>
        <w:numPr>
          <w:ilvl w:val="0"/>
          <w:numId w:val="1"/>
        </w:numPr>
        <w:jc w:val="left"/>
        <w:rPr>
          <w:sz w:val="32"/>
          <w:szCs w:val="32"/>
        </w:rPr>
      </w:pPr>
      <w:r w:rsidRPr="0087000A">
        <w:rPr>
          <w:sz w:val="32"/>
          <w:szCs w:val="32"/>
        </w:rPr>
        <w:lastRenderedPageBreak/>
        <w:t>Цель работы</w:t>
      </w:r>
    </w:p>
    <w:p w14:paraId="3F4A93F8" w14:textId="77777777" w:rsidR="0087000A" w:rsidRDefault="0087000A" w:rsidP="0087000A">
      <w:pPr>
        <w:pStyle w:val="a3"/>
        <w:ind w:left="1080"/>
        <w:jc w:val="left"/>
        <w:rPr>
          <w:b w:val="0"/>
          <w:sz w:val="28"/>
        </w:rPr>
      </w:pPr>
    </w:p>
    <w:p w14:paraId="1D665B52" w14:textId="337BF8C6" w:rsidR="00884BA2" w:rsidRPr="006F428B" w:rsidRDefault="0087000A" w:rsidP="0087000A">
      <w:pPr>
        <w:pStyle w:val="a3"/>
        <w:jc w:val="left"/>
        <w:rPr>
          <w:b w:val="0"/>
          <w:sz w:val="28"/>
        </w:rPr>
      </w:pPr>
      <w:r>
        <w:rPr>
          <w:b w:val="0"/>
          <w:sz w:val="28"/>
        </w:rPr>
        <w:tab/>
        <w:t>П</w:t>
      </w:r>
      <w:r w:rsidR="006E0226">
        <w:rPr>
          <w:b w:val="0"/>
          <w:sz w:val="28"/>
        </w:rPr>
        <w:t>риобретение навыков работы с вольтметром</w:t>
      </w:r>
      <w:r>
        <w:rPr>
          <w:b w:val="0"/>
          <w:sz w:val="28"/>
        </w:rPr>
        <w:t xml:space="preserve">, амперметром, </w:t>
      </w:r>
      <w:r w:rsidR="007967E2">
        <w:rPr>
          <w:b w:val="0"/>
          <w:sz w:val="28"/>
        </w:rPr>
        <w:t>генератором, фазометром. Экспериментальная проверка законов распределения токов и напряжений в последовательной, параллельной и последовательно-</w:t>
      </w:r>
      <w:r w:rsidR="007967E2" w:rsidRPr="006F428B">
        <w:rPr>
          <w:b w:val="0"/>
          <w:sz w:val="28"/>
        </w:rPr>
        <w:t>параллельной цепях гармонического тока.</w:t>
      </w:r>
    </w:p>
    <w:p w14:paraId="7ACA1541" w14:textId="77777777" w:rsidR="007967E2" w:rsidRPr="00126CB8" w:rsidRDefault="007967E2" w:rsidP="007967E2">
      <w:pPr>
        <w:pStyle w:val="a3"/>
        <w:ind w:firstLine="720"/>
        <w:jc w:val="left"/>
        <w:rPr>
          <w:b w:val="0"/>
          <w:sz w:val="28"/>
        </w:rPr>
      </w:pPr>
    </w:p>
    <w:p w14:paraId="359E4EDB" w14:textId="11AB056E" w:rsidR="00314397" w:rsidRPr="00EB3F42" w:rsidRDefault="00EB3F42" w:rsidP="006F428B">
      <w:pPr>
        <w:pStyle w:val="a5"/>
        <w:numPr>
          <w:ilvl w:val="0"/>
          <w:numId w:val="1"/>
        </w:numPr>
        <w:rPr>
          <w:b/>
          <w:sz w:val="32"/>
          <w:szCs w:val="32"/>
        </w:rPr>
      </w:pPr>
      <w:r w:rsidRPr="00EB3F42">
        <w:rPr>
          <w:b/>
          <w:sz w:val="32"/>
          <w:szCs w:val="32"/>
        </w:rPr>
        <w:t>Расчёт домашнего задания</w:t>
      </w:r>
    </w:p>
    <w:p w14:paraId="1544054C" w14:textId="0C9DD213" w:rsidR="00F854D9" w:rsidRDefault="00F854D9" w:rsidP="00F854D9">
      <w:pPr>
        <w:pStyle w:val="a5"/>
        <w:ind w:left="1080"/>
        <w:rPr>
          <w:sz w:val="28"/>
        </w:rPr>
      </w:pPr>
    </w:p>
    <w:p w14:paraId="1D90D15C" w14:textId="23890E12" w:rsidR="00EB3F42" w:rsidRDefault="00EB3F42" w:rsidP="00E807A2">
      <w:pPr>
        <w:pStyle w:val="a5"/>
        <w:ind w:left="709"/>
        <w:rPr>
          <w:sz w:val="28"/>
        </w:rPr>
      </w:pPr>
      <w:r>
        <w:rPr>
          <w:sz w:val="28"/>
        </w:rPr>
        <w:t>Исходные данные варианта представлены в таблице 1.</w:t>
      </w:r>
    </w:p>
    <w:p w14:paraId="5BED9E8E" w14:textId="77777777" w:rsidR="00EB3F42" w:rsidRDefault="00EB3F42" w:rsidP="00F854D9">
      <w:pPr>
        <w:pStyle w:val="a5"/>
        <w:ind w:left="1080"/>
        <w:rPr>
          <w:sz w:val="28"/>
        </w:rPr>
      </w:pPr>
    </w:p>
    <w:p w14:paraId="67C506AC" w14:textId="1EFFA8CB" w:rsidR="00EB3F42" w:rsidRPr="00E807A2" w:rsidRDefault="00E807A2" w:rsidP="00E807A2">
      <w:pPr>
        <w:pStyle w:val="a5"/>
        <w:ind w:left="0"/>
        <w:rPr>
          <w:sz w:val="24"/>
          <w:szCs w:val="24"/>
        </w:rPr>
      </w:pPr>
      <w:r w:rsidRPr="00E807A2">
        <w:rPr>
          <w:sz w:val="24"/>
          <w:szCs w:val="24"/>
        </w:rPr>
        <w:t>Таблица 1 – Исходные данные</w:t>
      </w:r>
    </w:p>
    <w:tbl>
      <w:tblPr>
        <w:tblStyle w:val="a6"/>
        <w:tblW w:w="9724" w:type="dxa"/>
        <w:tblInd w:w="-5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1"/>
        <w:gridCol w:w="1081"/>
        <w:gridCol w:w="1081"/>
        <w:gridCol w:w="1081"/>
      </w:tblGrid>
      <w:tr w:rsidR="00E807A2" w14:paraId="7ACDE109" w14:textId="77777777" w:rsidTr="00E807A2">
        <w:trPr>
          <w:trHeight w:val="341"/>
        </w:trPr>
        <w:tc>
          <w:tcPr>
            <w:tcW w:w="1080" w:type="dxa"/>
            <w:vAlign w:val="center"/>
          </w:tcPr>
          <w:p w14:paraId="06EF00B3" w14:textId="5019F101" w:rsidR="00E807A2" w:rsidRDefault="00E807A2" w:rsidP="00E807A2">
            <w:pPr>
              <w:pStyle w:val="a5"/>
              <w:ind w:left="0"/>
              <w:jc w:val="center"/>
              <w:rPr>
                <w:sz w:val="28"/>
              </w:rPr>
            </w:pPr>
            <w:r>
              <w:rPr>
                <w:sz w:val="28"/>
              </w:rPr>
              <w:t>Схема на рис.</w:t>
            </w:r>
          </w:p>
        </w:tc>
        <w:tc>
          <w:tcPr>
            <w:tcW w:w="1080" w:type="dxa"/>
            <w:vAlign w:val="center"/>
          </w:tcPr>
          <w:p w14:paraId="19FA8A67" w14:textId="319808FF" w:rsidR="00E807A2" w:rsidRPr="00E807A2" w:rsidRDefault="00E807A2" w:rsidP="00E807A2">
            <w:pPr>
              <w:pStyle w:val="a5"/>
              <w:ind w:left="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U, </w:t>
            </w:r>
            <w:r>
              <w:rPr>
                <w:sz w:val="28"/>
              </w:rPr>
              <w:t>В</w:t>
            </w:r>
          </w:p>
        </w:tc>
        <w:tc>
          <w:tcPr>
            <w:tcW w:w="1080" w:type="dxa"/>
            <w:vAlign w:val="center"/>
          </w:tcPr>
          <w:p w14:paraId="3B9C4DD0" w14:textId="00993960" w:rsidR="00E807A2" w:rsidRPr="00E807A2" w:rsidRDefault="00E807A2" w:rsidP="00E807A2">
            <w:pPr>
              <w:pStyle w:val="a5"/>
              <w:ind w:left="0"/>
              <w:jc w:val="center"/>
              <w:rPr>
                <w:sz w:val="28"/>
              </w:rPr>
            </w:pPr>
            <w:r w:rsidRPr="006F428B">
              <w:rPr>
                <w:sz w:val="28"/>
              </w:rPr>
              <w:t>ƒ</w:t>
            </w:r>
            <w:r>
              <w:rPr>
                <w:sz w:val="28"/>
                <w:lang w:val="en-US"/>
              </w:rPr>
              <w:t xml:space="preserve">, </w:t>
            </w:r>
            <w:r>
              <w:rPr>
                <w:sz w:val="28"/>
              </w:rPr>
              <w:t>Гц</w:t>
            </w:r>
          </w:p>
        </w:tc>
        <w:tc>
          <w:tcPr>
            <w:tcW w:w="1080" w:type="dxa"/>
            <w:vAlign w:val="center"/>
          </w:tcPr>
          <w:p w14:paraId="7661E778" w14:textId="4D36612C" w:rsidR="00E807A2" w:rsidRDefault="00E807A2" w:rsidP="00E807A2">
            <w:pPr>
              <w:pStyle w:val="a5"/>
              <w:ind w:left="0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r>
              <w:rPr>
                <w:sz w:val="28"/>
                <w:vertAlign w:val="subscript"/>
                <w:lang w:val="en-US"/>
              </w:rPr>
              <w:t>1</w:t>
            </w:r>
            <w:r>
              <w:rPr>
                <w:sz w:val="28"/>
                <w:lang w:val="en-US"/>
              </w:rPr>
              <w:t xml:space="preserve">, </w:t>
            </w:r>
            <w:r>
              <w:rPr>
                <w:sz w:val="28"/>
              </w:rPr>
              <w:t>Ом</w:t>
            </w:r>
          </w:p>
        </w:tc>
        <w:tc>
          <w:tcPr>
            <w:tcW w:w="1080" w:type="dxa"/>
            <w:vAlign w:val="center"/>
          </w:tcPr>
          <w:p w14:paraId="24F9EEAA" w14:textId="3A3AAEF9" w:rsidR="00E807A2" w:rsidRDefault="00E807A2" w:rsidP="00E807A2">
            <w:pPr>
              <w:pStyle w:val="a5"/>
              <w:ind w:left="0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r>
              <w:rPr>
                <w:sz w:val="28"/>
                <w:vertAlign w:val="subscript"/>
              </w:rPr>
              <w:t>2</w:t>
            </w:r>
            <w:r>
              <w:rPr>
                <w:sz w:val="28"/>
                <w:lang w:val="en-US"/>
              </w:rPr>
              <w:t xml:space="preserve">, </w:t>
            </w:r>
            <w:r>
              <w:rPr>
                <w:sz w:val="28"/>
              </w:rPr>
              <w:t>Ом</w:t>
            </w:r>
          </w:p>
        </w:tc>
        <w:tc>
          <w:tcPr>
            <w:tcW w:w="1081" w:type="dxa"/>
            <w:vAlign w:val="center"/>
          </w:tcPr>
          <w:p w14:paraId="2345C434" w14:textId="78576610" w:rsidR="00E807A2" w:rsidRDefault="00E807A2" w:rsidP="00E807A2">
            <w:pPr>
              <w:pStyle w:val="a5"/>
              <w:ind w:left="0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r>
              <w:rPr>
                <w:sz w:val="28"/>
                <w:vertAlign w:val="subscript"/>
              </w:rPr>
              <w:t>3</w:t>
            </w:r>
            <w:r>
              <w:rPr>
                <w:sz w:val="28"/>
                <w:lang w:val="en-US"/>
              </w:rPr>
              <w:t xml:space="preserve">, </w:t>
            </w:r>
            <w:r>
              <w:rPr>
                <w:sz w:val="28"/>
              </w:rPr>
              <w:t>Ом</w:t>
            </w:r>
          </w:p>
        </w:tc>
        <w:tc>
          <w:tcPr>
            <w:tcW w:w="1081" w:type="dxa"/>
            <w:vAlign w:val="center"/>
          </w:tcPr>
          <w:p w14:paraId="4684CD91" w14:textId="4BF36B53" w:rsidR="00E807A2" w:rsidRDefault="00E807A2" w:rsidP="00E807A2">
            <w:pPr>
              <w:pStyle w:val="a5"/>
              <w:ind w:left="0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L</w:t>
            </w:r>
            <w:r>
              <w:rPr>
                <w:sz w:val="28"/>
              </w:rPr>
              <w:t xml:space="preserve">, </w:t>
            </w:r>
            <w:proofErr w:type="spellStart"/>
            <w:r>
              <w:rPr>
                <w:sz w:val="28"/>
              </w:rPr>
              <w:t>мГн</w:t>
            </w:r>
            <w:proofErr w:type="spellEnd"/>
          </w:p>
        </w:tc>
        <w:tc>
          <w:tcPr>
            <w:tcW w:w="1081" w:type="dxa"/>
            <w:vAlign w:val="center"/>
          </w:tcPr>
          <w:p w14:paraId="6FCF02DF" w14:textId="3A996400" w:rsidR="00E807A2" w:rsidRDefault="00636704" w:rsidP="00E807A2">
            <w:pPr>
              <w:pStyle w:val="a5"/>
              <w:ind w:left="0"/>
              <w:jc w:val="center"/>
              <w:rPr>
                <w:sz w:val="28"/>
              </w:rPr>
            </w:pPr>
            <w:proofErr w:type="spellStart"/>
            <w:r>
              <w:rPr>
                <w:sz w:val="28"/>
                <w:lang w:val="en-US"/>
              </w:rPr>
              <w:t>R</w:t>
            </w:r>
            <w:r w:rsidR="00E807A2">
              <w:rPr>
                <w:sz w:val="28"/>
                <w:vertAlign w:val="subscript"/>
                <w:lang w:val="en-US"/>
              </w:rPr>
              <w:t>k</w:t>
            </w:r>
            <w:proofErr w:type="spellEnd"/>
            <w:r w:rsidR="00E807A2">
              <w:rPr>
                <w:sz w:val="28"/>
                <w:lang w:val="en-US"/>
              </w:rPr>
              <w:t xml:space="preserve">, </w:t>
            </w:r>
            <w:r w:rsidR="00E807A2">
              <w:rPr>
                <w:sz w:val="28"/>
              </w:rPr>
              <w:t>Ом</w:t>
            </w:r>
          </w:p>
        </w:tc>
        <w:tc>
          <w:tcPr>
            <w:tcW w:w="1081" w:type="dxa"/>
            <w:vAlign w:val="center"/>
          </w:tcPr>
          <w:p w14:paraId="73AE24FD" w14:textId="5FB87C91" w:rsidR="00E807A2" w:rsidRDefault="00E807A2" w:rsidP="00E807A2">
            <w:pPr>
              <w:pStyle w:val="a5"/>
              <w:ind w:left="0"/>
              <w:jc w:val="center"/>
              <w:rPr>
                <w:sz w:val="28"/>
              </w:rPr>
            </w:pPr>
            <w:r>
              <w:rPr>
                <w:sz w:val="28"/>
              </w:rPr>
              <w:t>С, мкФ</w:t>
            </w:r>
          </w:p>
        </w:tc>
      </w:tr>
      <w:tr w:rsidR="00E807A2" w14:paraId="0E80AB68" w14:textId="77777777" w:rsidTr="00E807A2">
        <w:trPr>
          <w:trHeight w:val="328"/>
        </w:trPr>
        <w:tc>
          <w:tcPr>
            <w:tcW w:w="1080" w:type="dxa"/>
            <w:vAlign w:val="center"/>
          </w:tcPr>
          <w:p w14:paraId="473F2276" w14:textId="4A0E720C" w:rsidR="00E807A2" w:rsidRPr="00E807A2" w:rsidRDefault="00E807A2" w:rsidP="00E807A2">
            <w:pPr>
              <w:pStyle w:val="a5"/>
              <w:ind w:left="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.8</w:t>
            </w:r>
          </w:p>
        </w:tc>
        <w:tc>
          <w:tcPr>
            <w:tcW w:w="1080" w:type="dxa"/>
            <w:vAlign w:val="center"/>
          </w:tcPr>
          <w:p w14:paraId="5C19DD03" w14:textId="5B846418" w:rsidR="00E807A2" w:rsidRPr="00E807A2" w:rsidRDefault="00E807A2" w:rsidP="00E807A2">
            <w:pPr>
              <w:pStyle w:val="a5"/>
              <w:ind w:left="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1080" w:type="dxa"/>
            <w:vAlign w:val="center"/>
          </w:tcPr>
          <w:p w14:paraId="67409541" w14:textId="192C86D3" w:rsidR="00E807A2" w:rsidRPr="00E807A2" w:rsidRDefault="00E807A2" w:rsidP="00E807A2">
            <w:pPr>
              <w:pStyle w:val="a5"/>
              <w:ind w:left="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00</w:t>
            </w:r>
          </w:p>
        </w:tc>
        <w:tc>
          <w:tcPr>
            <w:tcW w:w="1080" w:type="dxa"/>
            <w:vAlign w:val="center"/>
          </w:tcPr>
          <w:p w14:paraId="33AABE4C" w14:textId="14DE95F5" w:rsidR="00E807A2" w:rsidRPr="00E807A2" w:rsidRDefault="00E807A2" w:rsidP="00E807A2">
            <w:pPr>
              <w:pStyle w:val="a5"/>
              <w:ind w:left="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4,7</w:t>
            </w:r>
          </w:p>
        </w:tc>
        <w:tc>
          <w:tcPr>
            <w:tcW w:w="1080" w:type="dxa"/>
            <w:vAlign w:val="center"/>
          </w:tcPr>
          <w:p w14:paraId="385341BA" w14:textId="2F96917F" w:rsidR="00E807A2" w:rsidRPr="00E807A2" w:rsidRDefault="00E807A2" w:rsidP="00E807A2">
            <w:pPr>
              <w:pStyle w:val="a5"/>
              <w:ind w:left="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4,9</w:t>
            </w:r>
          </w:p>
        </w:tc>
        <w:tc>
          <w:tcPr>
            <w:tcW w:w="1081" w:type="dxa"/>
            <w:vAlign w:val="center"/>
          </w:tcPr>
          <w:p w14:paraId="6D0D476C" w14:textId="4C3F331A" w:rsidR="00E807A2" w:rsidRPr="00E807A2" w:rsidRDefault="00E807A2" w:rsidP="00E807A2">
            <w:pPr>
              <w:pStyle w:val="a5"/>
              <w:ind w:left="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4,9</w:t>
            </w:r>
          </w:p>
        </w:tc>
        <w:tc>
          <w:tcPr>
            <w:tcW w:w="1081" w:type="dxa"/>
            <w:vAlign w:val="center"/>
          </w:tcPr>
          <w:p w14:paraId="3179E5AF" w14:textId="51514A45" w:rsidR="00E807A2" w:rsidRPr="00E807A2" w:rsidRDefault="00E807A2" w:rsidP="00E807A2">
            <w:pPr>
              <w:pStyle w:val="a5"/>
              <w:ind w:left="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9,06</w:t>
            </w:r>
          </w:p>
        </w:tc>
        <w:tc>
          <w:tcPr>
            <w:tcW w:w="1081" w:type="dxa"/>
            <w:vAlign w:val="center"/>
          </w:tcPr>
          <w:p w14:paraId="2C6D3055" w14:textId="43477677" w:rsidR="00E807A2" w:rsidRPr="00E807A2" w:rsidRDefault="00E807A2" w:rsidP="00E807A2">
            <w:pPr>
              <w:pStyle w:val="a5"/>
              <w:ind w:left="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6,7</w:t>
            </w:r>
          </w:p>
        </w:tc>
        <w:tc>
          <w:tcPr>
            <w:tcW w:w="1081" w:type="dxa"/>
            <w:vAlign w:val="center"/>
          </w:tcPr>
          <w:p w14:paraId="73E40AD6" w14:textId="0CFA55F2" w:rsidR="00E807A2" w:rsidRPr="00E807A2" w:rsidRDefault="00E807A2" w:rsidP="00E807A2">
            <w:pPr>
              <w:pStyle w:val="a5"/>
              <w:ind w:left="0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,936</w:t>
            </w:r>
          </w:p>
        </w:tc>
      </w:tr>
    </w:tbl>
    <w:p w14:paraId="36EFE038" w14:textId="77777777" w:rsidR="006F428B" w:rsidRDefault="006F428B" w:rsidP="006F428B">
      <w:pPr>
        <w:pStyle w:val="a5"/>
        <w:ind w:left="1080"/>
        <w:rPr>
          <w:sz w:val="28"/>
        </w:rPr>
      </w:pPr>
    </w:p>
    <w:p w14:paraId="2B79A1B5" w14:textId="7816BD0C" w:rsidR="00C9261E" w:rsidRPr="00212EAC" w:rsidRDefault="00C9261E" w:rsidP="00212EAC">
      <w:pPr>
        <w:ind w:left="360" w:firstLine="720"/>
        <w:rPr>
          <w:b/>
          <w:sz w:val="28"/>
        </w:rPr>
      </w:pPr>
      <w:r w:rsidRPr="00212EAC">
        <w:rPr>
          <w:b/>
          <w:sz w:val="28"/>
        </w:rPr>
        <w:t>Последовательная цепь:</w:t>
      </w:r>
    </w:p>
    <w:p w14:paraId="743D5CAA" w14:textId="77777777" w:rsidR="00B14906" w:rsidRDefault="00B14906" w:rsidP="00B14906">
      <w:pPr>
        <w:pStyle w:val="a5"/>
        <w:ind w:left="1080"/>
        <w:jc w:val="center"/>
        <w:rPr>
          <w:noProof/>
        </w:rPr>
      </w:pPr>
    </w:p>
    <w:p w14:paraId="7118E3A2" w14:textId="77777777" w:rsidR="007D2001" w:rsidRDefault="007D2001" w:rsidP="00B14906">
      <w:pPr>
        <w:pStyle w:val="a5"/>
        <w:ind w:left="1080"/>
        <w:jc w:val="center"/>
        <w:rPr>
          <w:noProof/>
        </w:rPr>
      </w:pPr>
    </w:p>
    <w:p w14:paraId="62E1C40C" w14:textId="47C99CE5" w:rsidR="007D2001" w:rsidRDefault="00352039" w:rsidP="00B14906">
      <w:pPr>
        <w:pStyle w:val="a5"/>
        <w:ind w:left="1080"/>
        <w:jc w:val="center"/>
      </w:pPr>
      <w:r>
        <w:object w:dxaOrig="5089" w:dyaOrig="6265" w14:anchorId="37BC34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313.8pt" o:ole="">
            <v:imagedata r:id="rId8" o:title=""/>
          </v:shape>
          <o:OLEObject Type="Embed" ProgID="Visio.Drawing.15" ShapeID="_x0000_i1025" DrawAspect="Content" ObjectID="_1668780990" r:id="rId9"/>
        </w:object>
      </w:r>
      <w:r w:rsidR="007D2001">
        <w:tab/>
      </w:r>
    </w:p>
    <w:p w14:paraId="35A952B8" w14:textId="77777777" w:rsidR="007F756E" w:rsidRDefault="007F756E" w:rsidP="00B14906">
      <w:pPr>
        <w:pStyle w:val="a5"/>
        <w:ind w:left="1080"/>
        <w:jc w:val="center"/>
      </w:pPr>
      <w:r>
        <w:t>Рисунок 1 – Последовательное соединение элементов электрической</w:t>
      </w:r>
    </w:p>
    <w:p w14:paraId="1C94E93E" w14:textId="3BD71D22" w:rsidR="007F756E" w:rsidRDefault="007F756E" w:rsidP="00B14906">
      <w:pPr>
        <w:pStyle w:val="a5"/>
        <w:ind w:left="1080"/>
        <w:jc w:val="center"/>
      </w:pPr>
      <w:r>
        <w:t xml:space="preserve"> цепи синусоидального тока</w:t>
      </w:r>
    </w:p>
    <w:p w14:paraId="46857559" w14:textId="08F3A290" w:rsidR="007F756E" w:rsidRDefault="007F756E" w:rsidP="00B14906">
      <w:pPr>
        <w:pStyle w:val="a5"/>
        <w:ind w:left="1080"/>
        <w:jc w:val="center"/>
      </w:pPr>
    </w:p>
    <w:p w14:paraId="05B02FE1" w14:textId="53297BBE" w:rsidR="007F756E" w:rsidRDefault="007F756E" w:rsidP="00B14906">
      <w:pPr>
        <w:pStyle w:val="a5"/>
        <w:ind w:left="1080"/>
        <w:jc w:val="center"/>
      </w:pPr>
    </w:p>
    <w:p w14:paraId="797CF9EB" w14:textId="77777777" w:rsidR="007F756E" w:rsidRDefault="007F756E" w:rsidP="00B14906">
      <w:pPr>
        <w:pStyle w:val="a5"/>
        <w:ind w:left="1080"/>
        <w:jc w:val="center"/>
        <w:rPr>
          <w:noProof/>
        </w:rPr>
      </w:pPr>
    </w:p>
    <w:p w14:paraId="0A2AE67E" w14:textId="35E11C2F" w:rsidR="00B14906" w:rsidRDefault="00B14906" w:rsidP="007F756E">
      <w:pPr>
        <w:ind w:firstLine="720"/>
        <w:rPr>
          <w:sz w:val="28"/>
          <w:szCs w:val="28"/>
        </w:rPr>
      </w:pPr>
      <w:r w:rsidRPr="00B14906">
        <w:rPr>
          <w:sz w:val="28"/>
          <w:szCs w:val="28"/>
        </w:rPr>
        <w:lastRenderedPageBreak/>
        <w:t>Найдем реактивное сопротивление индуктивности и емкости:</w:t>
      </w:r>
    </w:p>
    <w:p w14:paraId="18030AFF" w14:textId="77777777" w:rsidR="007F756E" w:rsidRPr="00B14906" w:rsidRDefault="007F756E" w:rsidP="007F756E">
      <w:pPr>
        <w:ind w:firstLine="720"/>
        <w:rPr>
          <w:sz w:val="28"/>
          <w:szCs w:val="28"/>
        </w:rPr>
      </w:pPr>
    </w:p>
    <w:p w14:paraId="2AD912FE" w14:textId="4C6B6AD0" w:rsidR="002F49CF" w:rsidRPr="007F756E" w:rsidRDefault="008F5785" w:rsidP="007F756E">
      <w:pPr>
        <w:pStyle w:val="a5"/>
        <w:ind w:left="1701"/>
        <w:rPr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ωL</m:t>
        </m:r>
        <m:r>
          <w:rPr>
            <w:rFonts w:ascii="Cambria Math" w:hAnsi="Cambria Math"/>
            <w:sz w:val="28"/>
            <w:szCs w:val="28"/>
          </w:rPr>
          <m:t>=2</m:t>
        </m:r>
        <w:hyperlink r:id="rId10" w:tooltip="Пи (буква)" w:history="1">
          <m:r>
            <m:rPr>
              <m:sty m:val="p"/>
            </m:rPr>
            <w:rPr>
              <w:rStyle w:val="a8"/>
              <w:rFonts w:ascii="Cambria Math" w:hAnsi="Cambria Math"/>
              <w:color w:val="auto"/>
              <w:sz w:val="28"/>
              <w:szCs w:val="28"/>
              <w:shd w:val="clear" w:color="auto" w:fill="FFFFFF"/>
            </w:rPr>
            <m:t>π</m:t>
          </m:r>
        </w:hyperlink>
        <m:r>
          <m:rPr>
            <m:sty m:val="p"/>
          </m:rPr>
          <w:rPr>
            <w:rFonts w:ascii="Cambria Math" w:hAnsi="Cambria Math"/>
            <w:sz w:val="28"/>
          </w:rPr>
          <m:t>ƒ</m:t>
        </m:r>
        <m:r>
          <w:rPr>
            <w:rFonts w:ascii="Cambria Math"/>
            <w:sz w:val="28"/>
            <w:lang w:val="en-US"/>
          </w:rPr>
          <m:t>L</m:t>
        </m:r>
        <m:r>
          <w:rPr>
            <w:rFonts w:ascii="Cambria Math"/>
            <w:sz w:val="28"/>
          </w:rPr>
          <m:t xml:space="preserve">=164,3304 </m:t>
        </m:r>
        <m:r>
          <m:rPr>
            <m:sty m:val="p"/>
          </m:rPr>
          <w:rPr>
            <w:rFonts w:ascii="Cambria Math"/>
            <w:sz w:val="28"/>
          </w:rPr>
          <m:t>Ом</m:t>
        </m:r>
      </m:oMath>
      <w:r w:rsidR="00B14906" w:rsidRPr="007F756E">
        <w:rPr>
          <w:i/>
          <w:sz w:val="28"/>
        </w:rPr>
        <w:t xml:space="preserve"> </w:t>
      </w:r>
    </w:p>
    <w:p w14:paraId="64BA5BFC" w14:textId="79317D29" w:rsidR="006D7F35" w:rsidRPr="00AB574F" w:rsidRDefault="008F5785" w:rsidP="007F756E">
      <w:pPr>
        <w:pStyle w:val="a5"/>
        <w:ind w:left="1701"/>
        <w:rPr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ω</m:t>
              </m:r>
              <m:r>
                <w:rPr>
                  <w:rFonts w:ascii="Cambria Math"/>
                  <w:sz w:val="28"/>
                  <w:lang w:val="en-US"/>
                </w:rPr>
                <m:t>С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  <w:hyperlink r:id="rId11" w:tooltip="Пи (буква)" w:history="1">
                <m:r>
                  <m:rPr>
                    <m:sty m:val="p"/>
                  </m:rPr>
                  <w:rPr>
                    <w:rStyle w:val="a8"/>
                    <w:rFonts w:ascii="Cambria Math" w:hAnsi="Cambria Math"/>
                    <w:color w:val="auto"/>
                    <w:sz w:val="28"/>
                    <w:szCs w:val="28"/>
                    <w:shd w:val="clear" w:color="auto" w:fill="FFFFFF"/>
                  </w:rPr>
                  <m:t>π</m:t>
                </m:r>
              </w:hyperlink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ƒ</m:t>
              </m:r>
              <m:r>
                <w:rPr>
                  <w:rFonts w:ascii="Cambria Math"/>
                  <w:sz w:val="28"/>
                  <w:lang w:val="en-US"/>
                </w:rPr>
                <m:t>С</m:t>
              </m:r>
            </m:den>
          </m:f>
          <m:r>
            <w:rPr>
              <w:rFonts w:ascii="Cambria Math"/>
              <w:sz w:val="28"/>
              <w:lang w:val="en-US"/>
            </w:rPr>
            <m:t>=</m:t>
          </m:r>
          <m:r>
            <w:rPr>
              <w:rFonts w:ascii="Cambria Math" w:hAnsi="Cambria Math"/>
              <w:sz w:val="28"/>
              <w:lang w:val="en-US"/>
            </w:rPr>
            <m:t>188,9304 Ом</m:t>
          </m:r>
        </m:oMath>
      </m:oMathPara>
    </w:p>
    <w:p w14:paraId="5C67B7D9" w14:textId="77777777" w:rsidR="00AB574F" w:rsidRPr="00B14906" w:rsidRDefault="00AB574F" w:rsidP="006F428B">
      <w:pPr>
        <w:pStyle w:val="a5"/>
        <w:ind w:left="1080"/>
        <w:rPr>
          <w:sz w:val="28"/>
          <w:lang w:val="en-US"/>
        </w:rPr>
      </w:pPr>
    </w:p>
    <w:p w14:paraId="1204EFDA" w14:textId="77777777" w:rsidR="00B14906" w:rsidRPr="00B14906" w:rsidRDefault="00B14906" w:rsidP="007F756E">
      <w:pPr>
        <w:pStyle w:val="a5"/>
        <w:ind w:left="709"/>
        <w:rPr>
          <w:sz w:val="28"/>
        </w:rPr>
      </w:pPr>
      <w:r>
        <w:rPr>
          <w:sz w:val="28"/>
        </w:rPr>
        <w:t>Затем найдём комплексное входное сопротивление цепи:</w:t>
      </w:r>
    </w:p>
    <w:p w14:paraId="627246E0" w14:textId="414ED156" w:rsidR="00ED487A" w:rsidRPr="00526A8D" w:rsidRDefault="008F5785" w:rsidP="007F756E">
      <w:pPr>
        <w:pStyle w:val="a5"/>
        <w:ind w:left="1701"/>
        <w:rPr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вх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j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  <w:hyperlink r:id="rId12" w:tooltip="Пи (буква)" w:history="1">
                <m:r>
                  <m:rPr>
                    <m:sty m:val="p"/>
                  </m:rPr>
                  <w:rPr>
                    <w:rStyle w:val="a8"/>
                    <w:rFonts w:ascii="Cambria Math" w:hAnsi="Cambria Math"/>
                    <w:color w:val="auto"/>
                    <w:sz w:val="28"/>
                    <w:szCs w:val="28"/>
                    <w:shd w:val="clear" w:color="auto" w:fill="FFFFFF"/>
                  </w:rPr>
                  <m:t>π</m:t>
                </m:r>
              </w:hyperlink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ƒ</m:t>
              </m:r>
              <m:r>
                <w:rPr>
                  <w:rFonts w:ascii="Cambria Math"/>
                  <w:sz w:val="28"/>
                  <w:lang w:val="en-US"/>
                </w:rPr>
                <m:t>L</m:t>
              </m:r>
              <m:r>
                <w:rPr>
                  <w:rFonts w:ascii="Cambria Math"/>
                  <w:sz w:val="28"/>
                  <w:lang w:val="en-US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  <w:hyperlink r:id="rId13" w:tooltip="Пи (буква)" w:history="1">
                    <m:r>
                      <m:rPr>
                        <m:sty m:val="p"/>
                      </m:rPr>
                      <w:rPr>
                        <w:rStyle w:val="a8"/>
                        <w:rFonts w:ascii="Cambria Math" w:hAnsi="Cambria Math"/>
                        <w:color w:val="auto"/>
                        <w:sz w:val="28"/>
                        <w:szCs w:val="28"/>
                        <w:shd w:val="clear" w:color="auto" w:fill="FFFFFF"/>
                      </w:rPr>
                      <m:t>π</m:t>
                    </m:r>
                  </w:hyperlink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ƒ</m:t>
                  </m:r>
                  <m:r>
                    <w:rPr>
                      <w:rFonts w:ascii="Cambria Math"/>
                      <w:sz w:val="28"/>
                      <w:lang w:val="en-US"/>
                    </w:rPr>
                    <m:t>С</m:t>
                  </m:r>
                </m:den>
              </m:f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e>
          </m:d>
          <m:r>
            <w:rPr>
              <w:rFonts w:ascii="Cambria Math"/>
              <w:sz w:val="28"/>
              <w:lang w:val="en-US"/>
            </w:rPr>
            <m:t>=</m:t>
          </m:r>
          <m:r>
            <w:rPr>
              <w:rFonts w:ascii="Cambria Math" w:hAnsi="Cambria Math"/>
              <w:sz w:val="28"/>
              <w:lang w:val="en-US"/>
            </w:rPr>
            <m:t>171,4-24,5999i==173,1563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8,1675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 xml:space="preserve"> Ом</m:t>
          </m:r>
        </m:oMath>
      </m:oMathPara>
    </w:p>
    <w:p w14:paraId="5515E08E" w14:textId="77777777" w:rsidR="00526A8D" w:rsidRPr="00B14906" w:rsidRDefault="00526A8D" w:rsidP="006F428B">
      <w:pPr>
        <w:pStyle w:val="a5"/>
        <w:ind w:left="1080"/>
        <w:rPr>
          <w:sz w:val="28"/>
          <w:lang w:val="en-US"/>
        </w:rPr>
      </w:pPr>
    </w:p>
    <w:p w14:paraId="435497FA" w14:textId="77777777" w:rsidR="00B14906" w:rsidRDefault="00F854D9" w:rsidP="007F756E">
      <w:pPr>
        <w:pStyle w:val="a5"/>
        <w:ind w:left="709"/>
        <w:rPr>
          <w:sz w:val="28"/>
        </w:rPr>
      </w:pPr>
      <w:r>
        <w:rPr>
          <w:sz w:val="28"/>
        </w:rPr>
        <w:t>Теперь найдем комплексный ток и напряжение:</w:t>
      </w:r>
    </w:p>
    <w:p w14:paraId="1F573D58" w14:textId="77777777" w:rsidR="00AB574F" w:rsidRPr="00F854D9" w:rsidRDefault="00AB574F" w:rsidP="006F428B">
      <w:pPr>
        <w:pStyle w:val="a5"/>
        <w:ind w:left="1080"/>
        <w:rPr>
          <w:sz w:val="28"/>
        </w:rPr>
      </w:pPr>
    </w:p>
    <w:p w14:paraId="70D9258B" w14:textId="06A9DF74" w:rsidR="005876D1" w:rsidRPr="001D1707" w:rsidRDefault="00196678" w:rsidP="007F756E">
      <w:pPr>
        <w:pStyle w:val="a5"/>
        <w:ind w:left="1701"/>
        <w:rPr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İ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den>
          </m:f>
          <m:r>
            <w:rPr>
              <w:rFonts w:ascii="Cambria Math" w:hAnsi="Cambria Math"/>
              <w:sz w:val="28"/>
              <w:lang w:val="en-US"/>
            </w:rPr>
            <m:t>=0,0514+0,0074j=51,9762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8,1675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 xml:space="preserve"> мА</m:t>
          </m:r>
        </m:oMath>
      </m:oMathPara>
    </w:p>
    <w:p w14:paraId="3DEE1120" w14:textId="77777777" w:rsidR="001D1707" w:rsidRPr="00AF724B" w:rsidRDefault="001D1707" w:rsidP="007F756E">
      <w:pPr>
        <w:pStyle w:val="a5"/>
        <w:ind w:left="1701"/>
        <w:rPr>
          <w:sz w:val="28"/>
          <w:szCs w:val="28"/>
          <w:lang w:val="en-US"/>
        </w:rPr>
      </w:pPr>
    </w:p>
    <w:p w14:paraId="558237C3" w14:textId="209F5A18" w:rsidR="00AF724B" w:rsidRPr="001D1707" w:rsidRDefault="008F5785" w:rsidP="007F756E">
      <w:pPr>
        <w:pStyle w:val="a5"/>
        <w:ind w:left="1701"/>
        <w:rPr>
          <w:i/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İ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lang w:val="en-US"/>
            </w:rPr>
            <m:t>1,1892+8,7995i=8,8795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82,3032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 xml:space="preserve"> В</m:t>
          </m:r>
        </m:oMath>
      </m:oMathPara>
    </w:p>
    <w:p w14:paraId="1C5014FA" w14:textId="77777777" w:rsidR="001D1707" w:rsidRPr="00C71228" w:rsidRDefault="001D1707" w:rsidP="007F756E">
      <w:pPr>
        <w:pStyle w:val="a5"/>
        <w:ind w:left="1701"/>
        <w:rPr>
          <w:i/>
          <w:sz w:val="28"/>
          <w:lang w:val="en-US"/>
        </w:rPr>
      </w:pPr>
    </w:p>
    <w:p w14:paraId="7FA20DD3" w14:textId="4742BAC3" w:rsidR="00363FC7" w:rsidRPr="001D1707" w:rsidRDefault="008F5785" w:rsidP="007F756E">
      <w:pPr>
        <w:pStyle w:val="a5"/>
        <w:ind w:left="1701"/>
        <w:rPr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İ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j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1,3951-9,7203j</m:t>
          </m:r>
          <m:r>
            <w:rPr>
              <w:rFonts w:ascii="Cambria Math" w:hAnsi="Cambria Math"/>
              <w:sz w:val="28"/>
              <w:lang w:val="en-US"/>
            </w:rPr>
            <m:t>=9,8199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81,8325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 xml:space="preserve"> В</m:t>
          </m:r>
        </m:oMath>
      </m:oMathPara>
    </w:p>
    <w:p w14:paraId="6603AA99" w14:textId="77777777" w:rsidR="001D1707" w:rsidRPr="00475460" w:rsidRDefault="001D1707" w:rsidP="007F756E">
      <w:pPr>
        <w:pStyle w:val="a5"/>
        <w:ind w:left="1701"/>
        <w:rPr>
          <w:sz w:val="28"/>
          <w:szCs w:val="28"/>
          <w:lang w:val="en-US"/>
        </w:rPr>
      </w:pPr>
    </w:p>
    <w:p w14:paraId="06F95DA1" w14:textId="188A9BD0" w:rsidR="00475460" w:rsidRPr="00334CD6" w:rsidRDefault="008F5785" w:rsidP="007F756E">
      <w:pPr>
        <w:pStyle w:val="a5"/>
        <w:ind w:left="1701"/>
        <w:rPr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İ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6,4157+0,9208i</m:t>
          </m:r>
          <m:r>
            <w:rPr>
              <w:rFonts w:ascii="Cambria Math" w:hAnsi="Cambria Math"/>
              <w:sz w:val="28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6,4814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8,1675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 xml:space="preserve"> В</m:t>
          </m:r>
        </m:oMath>
      </m:oMathPara>
    </w:p>
    <w:p w14:paraId="27899446" w14:textId="77777777" w:rsidR="00334CD6" w:rsidRPr="00C71228" w:rsidRDefault="00334CD6" w:rsidP="00AF724B">
      <w:pPr>
        <w:pStyle w:val="a5"/>
        <w:ind w:left="1080"/>
        <w:rPr>
          <w:sz w:val="28"/>
        </w:rPr>
      </w:pPr>
    </w:p>
    <w:p w14:paraId="137EECE8" w14:textId="5AD24DD8" w:rsidR="00334CD6" w:rsidRPr="007F756E" w:rsidRDefault="00334CD6" w:rsidP="007F756E">
      <w:pPr>
        <w:rPr>
          <w:sz w:val="28"/>
          <w:lang w:val="en-US"/>
        </w:rPr>
      </w:pPr>
    </w:p>
    <w:tbl>
      <w:tblPr>
        <w:tblStyle w:val="a6"/>
        <w:tblW w:w="10825" w:type="dxa"/>
        <w:jc w:val="center"/>
        <w:tblLook w:val="04A0" w:firstRow="1" w:lastRow="0" w:firstColumn="1" w:lastColumn="0" w:noHBand="0" w:noVBand="1"/>
      </w:tblPr>
      <w:tblGrid>
        <w:gridCol w:w="1018"/>
        <w:gridCol w:w="931"/>
        <w:gridCol w:w="931"/>
        <w:gridCol w:w="931"/>
        <w:gridCol w:w="844"/>
        <w:gridCol w:w="797"/>
        <w:gridCol w:w="749"/>
        <w:gridCol w:w="702"/>
        <w:gridCol w:w="798"/>
        <w:gridCol w:w="698"/>
        <w:gridCol w:w="978"/>
        <w:gridCol w:w="697"/>
        <w:gridCol w:w="751"/>
      </w:tblGrid>
      <w:tr w:rsidR="00BB1CC6" w:rsidRPr="00BB1CC6" w14:paraId="0DA811D2" w14:textId="77777777" w:rsidTr="00212EAC">
        <w:trPr>
          <w:trHeight w:val="382"/>
          <w:jc w:val="center"/>
        </w:trPr>
        <w:tc>
          <w:tcPr>
            <w:tcW w:w="1018" w:type="dxa"/>
            <w:vMerge w:val="restart"/>
            <w:vAlign w:val="center"/>
          </w:tcPr>
          <w:p w14:paraId="07533E8D" w14:textId="77777777" w:rsidR="009F6488" w:rsidRPr="00BB1CC6" w:rsidRDefault="009F6488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BB1CC6">
              <w:rPr>
                <w:sz w:val="28"/>
                <w:szCs w:val="28"/>
              </w:rPr>
              <w:t>Посл.</w:t>
            </w:r>
          </w:p>
          <w:p w14:paraId="1F935887" w14:textId="77777777" w:rsidR="009F6488" w:rsidRPr="00BB1CC6" w:rsidRDefault="009F6488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BB1CC6">
              <w:rPr>
                <w:sz w:val="28"/>
                <w:szCs w:val="28"/>
              </w:rPr>
              <w:t>цепь</w:t>
            </w:r>
          </w:p>
        </w:tc>
        <w:tc>
          <w:tcPr>
            <w:tcW w:w="931" w:type="dxa"/>
            <w:vMerge w:val="restart"/>
            <w:vAlign w:val="center"/>
          </w:tcPr>
          <w:p w14:paraId="72B7FA72" w14:textId="77777777" w:rsidR="009F6488" w:rsidRPr="00BB1CC6" w:rsidRDefault="008F5785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</m:oMath>
            <w:r w:rsidR="009F6488" w:rsidRPr="00BB1CC6">
              <w:rPr>
                <w:sz w:val="28"/>
                <w:szCs w:val="28"/>
              </w:rPr>
              <w:t>,</w:t>
            </w:r>
          </w:p>
          <w:p w14:paraId="170FEB97" w14:textId="77777777" w:rsidR="009F6488" w:rsidRPr="00BB1CC6" w:rsidRDefault="009F6488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BB1CC6">
              <w:rPr>
                <w:sz w:val="28"/>
                <w:szCs w:val="28"/>
              </w:rPr>
              <w:t>Ом</w:t>
            </w:r>
          </w:p>
        </w:tc>
        <w:tc>
          <w:tcPr>
            <w:tcW w:w="931" w:type="dxa"/>
            <w:vMerge w:val="restart"/>
            <w:vAlign w:val="center"/>
          </w:tcPr>
          <w:p w14:paraId="58CDC337" w14:textId="77777777" w:rsidR="009F6488" w:rsidRPr="00BB1CC6" w:rsidRDefault="008F5785" w:rsidP="00BB1CC6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С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</m:oMath>
            </m:oMathPara>
          </w:p>
          <w:p w14:paraId="68C6FA22" w14:textId="77777777" w:rsidR="009F6488" w:rsidRPr="00BB1CC6" w:rsidRDefault="009F6488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BB1CC6">
              <w:rPr>
                <w:sz w:val="28"/>
                <w:szCs w:val="28"/>
              </w:rPr>
              <w:t>Ом</w:t>
            </w:r>
          </w:p>
        </w:tc>
        <w:tc>
          <w:tcPr>
            <w:tcW w:w="1775" w:type="dxa"/>
            <w:gridSpan w:val="2"/>
            <w:vAlign w:val="center"/>
          </w:tcPr>
          <w:p w14:paraId="3476CC6F" w14:textId="759DC76F" w:rsidR="009F6488" w:rsidRPr="00BB1CC6" w:rsidRDefault="008F5785" w:rsidP="00BB1CC6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х</m:t>
                    </m:r>
                  </m:sub>
                </m:sSub>
              </m:oMath>
            </m:oMathPara>
          </w:p>
        </w:tc>
        <w:tc>
          <w:tcPr>
            <w:tcW w:w="1546" w:type="dxa"/>
            <w:gridSpan w:val="2"/>
            <w:vAlign w:val="center"/>
          </w:tcPr>
          <w:p w14:paraId="4C8D8F3F" w14:textId="77777777" w:rsidR="009F6488" w:rsidRPr="00BB1CC6" w:rsidRDefault="00334CD6" w:rsidP="00BB1CC6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oMath>
            </m:oMathPara>
          </w:p>
        </w:tc>
        <w:tc>
          <w:tcPr>
            <w:tcW w:w="1500" w:type="dxa"/>
            <w:gridSpan w:val="2"/>
            <w:vAlign w:val="center"/>
          </w:tcPr>
          <w:p w14:paraId="6DBD4451" w14:textId="77777777" w:rsidR="009F6488" w:rsidRPr="00BB1CC6" w:rsidRDefault="008F5785" w:rsidP="00BB1CC6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76" w:type="dxa"/>
            <w:gridSpan w:val="2"/>
            <w:vAlign w:val="center"/>
          </w:tcPr>
          <w:p w14:paraId="10F2CEDD" w14:textId="77777777" w:rsidR="009F6488" w:rsidRPr="00BB1CC6" w:rsidRDefault="008F5785" w:rsidP="00BB1CC6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1448" w:type="dxa"/>
            <w:gridSpan w:val="2"/>
            <w:vAlign w:val="center"/>
          </w:tcPr>
          <w:p w14:paraId="4DF6BC71" w14:textId="77777777" w:rsidR="009F6488" w:rsidRPr="00BB1CC6" w:rsidRDefault="008F5785" w:rsidP="00BB1CC6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</w:tr>
      <w:tr w:rsidR="0011248F" w:rsidRPr="00BB1CC6" w14:paraId="57065653" w14:textId="77777777" w:rsidTr="00212EAC">
        <w:trPr>
          <w:trHeight w:val="798"/>
          <w:jc w:val="center"/>
        </w:trPr>
        <w:tc>
          <w:tcPr>
            <w:tcW w:w="1018" w:type="dxa"/>
            <w:vMerge/>
            <w:vAlign w:val="center"/>
          </w:tcPr>
          <w:p w14:paraId="03C065CE" w14:textId="77777777" w:rsidR="009F6488" w:rsidRPr="00BB1CC6" w:rsidRDefault="009F6488" w:rsidP="00BB1CC6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31" w:type="dxa"/>
            <w:vMerge/>
            <w:vAlign w:val="center"/>
          </w:tcPr>
          <w:p w14:paraId="070E5260" w14:textId="77777777" w:rsidR="009F6488" w:rsidRPr="00BB1CC6" w:rsidRDefault="009F6488" w:rsidP="00BB1CC6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31" w:type="dxa"/>
            <w:vMerge/>
            <w:vAlign w:val="center"/>
          </w:tcPr>
          <w:p w14:paraId="4B7AEBBD" w14:textId="77777777" w:rsidR="009F6488" w:rsidRPr="00BB1CC6" w:rsidRDefault="009F6488" w:rsidP="00BB1CC6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931" w:type="dxa"/>
            <w:vAlign w:val="center"/>
          </w:tcPr>
          <w:p w14:paraId="45B29AB6" w14:textId="69743A12" w:rsidR="009F6488" w:rsidRPr="00BB1CC6" w:rsidRDefault="008F5785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х</m:t>
                  </m:r>
                </m:sub>
              </m:sSub>
            </m:oMath>
            <w:r w:rsidR="00BB1CC6" w:rsidRPr="00BB1CC6">
              <w:rPr>
                <w:sz w:val="28"/>
                <w:szCs w:val="28"/>
              </w:rPr>
              <w:t xml:space="preserve">, </w:t>
            </w:r>
            <w:r w:rsidR="00EC20BB" w:rsidRPr="00BB1CC6">
              <w:rPr>
                <w:sz w:val="28"/>
                <w:szCs w:val="28"/>
              </w:rPr>
              <w:t>Ом</w:t>
            </w:r>
          </w:p>
        </w:tc>
        <w:tc>
          <w:tcPr>
            <w:tcW w:w="844" w:type="dxa"/>
            <w:vAlign w:val="center"/>
          </w:tcPr>
          <w:p w14:paraId="6FE604EB" w14:textId="16347248" w:rsidR="009F6488" w:rsidRPr="00BB1CC6" w:rsidRDefault="00EC20BB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BB1CC6">
              <w:rPr>
                <w:sz w:val="28"/>
                <w:szCs w:val="28"/>
                <w:lang w:val="en-US"/>
              </w:rPr>
              <w:t>Ψ</w:t>
            </w:r>
            <w:r w:rsidRPr="00BB1CC6">
              <w:rPr>
                <w:sz w:val="28"/>
                <w:szCs w:val="28"/>
              </w:rPr>
              <w:t>,</w:t>
            </w:r>
            <w:r w:rsidR="00BB1CC6" w:rsidRPr="00BB1CC6">
              <w:rPr>
                <w:sz w:val="28"/>
                <w:szCs w:val="28"/>
              </w:rPr>
              <w:t xml:space="preserve"> </w:t>
            </w:r>
            <w:r w:rsidRPr="00BB1CC6">
              <w:rPr>
                <w:sz w:val="28"/>
                <w:szCs w:val="28"/>
              </w:rPr>
              <w:t>гр</w:t>
            </w:r>
            <w:r w:rsidR="00BB1CC6" w:rsidRPr="00BB1CC6">
              <w:rPr>
                <w:sz w:val="28"/>
                <w:szCs w:val="28"/>
              </w:rPr>
              <w:t>ад</w:t>
            </w:r>
          </w:p>
        </w:tc>
        <w:tc>
          <w:tcPr>
            <w:tcW w:w="797" w:type="dxa"/>
            <w:vAlign w:val="center"/>
          </w:tcPr>
          <w:p w14:paraId="66578C2D" w14:textId="6CF27CF0" w:rsidR="009F6488" w:rsidRPr="00BB1CC6" w:rsidRDefault="00334CD6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BB1CC6">
              <w:rPr>
                <w:sz w:val="28"/>
                <w:szCs w:val="28"/>
                <w:lang w:val="en-US"/>
              </w:rPr>
              <w:t>I,</w:t>
            </w:r>
            <w:r w:rsidR="00BB1CC6" w:rsidRPr="00BB1CC6">
              <w:rPr>
                <w:sz w:val="28"/>
                <w:szCs w:val="28"/>
              </w:rPr>
              <w:t xml:space="preserve"> </w:t>
            </w:r>
            <w:r w:rsidRPr="00BB1CC6">
              <w:rPr>
                <w:sz w:val="28"/>
                <w:szCs w:val="28"/>
              </w:rPr>
              <w:t>мА</w:t>
            </w:r>
          </w:p>
        </w:tc>
        <w:tc>
          <w:tcPr>
            <w:tcW w:w="748" w:type="dxa"/>
            <w:vAlign w:val="center"/>
          </w:tcPr>
          <w:p w14:paraId="47A98E43" w14:textId="57E0375C" w:rsidR="009F6488" w:rsidRPr="00BB1CC6" w:rsidRDefault="00EC20BB" w:rsidP="00BB1CC6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BB1CC6">
              <w:rPr>
                <w:sz w:val="28"/>
                <w:szCs w:val="28"/>
                <w:lang w:val="en-US"/>
              </w:rPr>
              <w:t>Ψ</w:t>
            </w:r>
            <w:r w:rsidRPr="00BB1CC6">
              <w:rPr>
                <w:sz w:val="28"/>
                <w:szCs w:val="28"/>
              </w:rPr>
              <w:t>,</w:t>
            </w:r>
            <w:r w:rsidR="00BB1CC6" w:rsidRPr="00BB1CC6">
              <w:rPr>
                <w:sz w:val="28"/>
                <w:szCs w:val="28"/>
              </w:rPr>
              <w:t xml:space="preserve"> </w:t>
            </w:r>
            <w:r w:rsidRPr="00BB1CC6">
              <w:rPr>
                <w:sz w:val="28"/>
                <w:szCs w:val="28"/>
              </w:rPr>
              <w:t>гр</w:t>
            </w:r>
            <w:r w:rsidR="00BB1CC6" w:rsidRPr="00BB1CC6">
              <w:rPr>
                <w:sz w:val="28"/>
                <w:szCs w:val="28"/>
              </w:rPr>
              <w:t>ад</w:t>
            </w:r>
          </w:p>
        </w:tc>
        <w:tc>
          <w:tcPr>
            <w:tcW w:w="702" w:type="dxa"/>
            <w:vAlign w:val="center"/>
          </w:tcPr>
          <w:p w14:paraId="4EC37A1A" w14:textId="089664F6" w:rsidR="009F6488" w:rsidRPr="00BB1CC6" w:rsidRDefault="008F5785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</m:oMath>
            <w:r w:rsidR="00334CD6" w:rsidRPr="00BB1CC6">
              <w:rPr>
                <w:sz w:val="28"/>
                <w:szCs w:val="28"/>
              </w:rPr>
              <w:t>,</w:t>
            </w:r>
            <w:r w:rsidR="00BB1CC6" w:rsidRPr="00BB1CC6">
              <w:rPr>
                <w:sz w:val="28"/>
                <w:szCs w:val="28"/>
              </w:rPr>
              <w:t xml:space="preserve"> </w:t>
            </w:r>
            <w:r w:rsidR="00334CD6" w:rsidRPr="00BB1CC6">
              <w:rPr>
                <w:sz w:val="28"/>
                <w:szCs w:val="28"/>
              </w:rPr>
              <w:t>В</w:t>
            </w:r>
          </w:p>
        </w:tc>
        <w:tc>
          <w:tcPr>
            <w:tcW w:w="797" w:type="dxa"/>
            <w:vAlign w:val="center"/>
          </w:tcPr>
          <w:p w14:paraId="3C302883" w14:textId="24665574" w:rsidR="009F6488" w:rsidRPr="00BB1CC6" w:rsidRDefault="00EC20BB" w:rsidP="00BB1CC6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BB1CC6">
              <w:rPr>
                <w:sz w:val="28"/>
                <w:szCs w:val="28"/>
                <w:lang w:val="en-US"/>
              </w:rPr>
              <w:t>Ψ</w:t>
            </w:r>
            <w:r w:rsidRPr="00BB1CC6">
              <w:rPr>
                <w:sz w:val="28"/>
                <w:szCs w:val="28"/>
              </w:rPr>
              <w:t>,</w:t>
            </w:r>
            <w:r w:rsidR="00BB1CC6" w:rsidRPr="00BB1CC6">
              <w:rPr>
                <w:sz w:val="28"/>
                <w:szCs w:val="28"/>
              </w:rPr>
              <w:t xml:space="preserve"> </w:t>
            </w:r>
            <w:r w:rsidRPr="00BB1CC6">
              <w:rPr>
                <w:sz w:val="28"/>
                <w:szCs w:val="28"/>
              </w:rPr>
              <w:t>гр</w:t>
            </w:r>
            <w:r w:rsidR="00BB1CC6" w:rsidRPr="00BB1CC6">
              <w:rPr>
                <w:sz w:val="28"/>
                <w:szCs w:val="28"/>
              </w:rPr>
              <w:t>ад</w:t>
            </w:r>
          </w:p>
        </w:tc>
        <w:tc>
          <w:tcPr>
            <w:tcW w:w="698" w:type="dxa"/>
            <w:vAlign w:val="center"/>
          </w:tcPr>
          <w:p w14:paraId="1E8F071A" w14:textId="59364624" w:rsidR="009F6488" w:rsidRPr="00BB1CC6" w:rsidRDefault="008F5785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sub>
              </m:sSub>
            </m:oMath>
            <w:r w:rsidR="00334CD6" w:rsidRPr="00BB1CC6">
              <w:rPr>
                <w:sz w:val="28"/>
                <w:szCs w:val="28"/>
              </w:rPr>
              <w:t>,</w:t>
            </w:r>
            <w:r w:rsidR="00BB1CC6" w:rsidRPr="00BB1CC6">
              <w:rPr>
                <w:sz w:val="28"/>
                <w:szCs w:val="28"/>
              </w:rPr>
              <w:t xml:space="preserve"> </w:t>
            </w:r>
            <w:r w:rsidR="00334CD6" w:rsidRPr="00BB1CC6">
              <w:rPr>
                <w:sz w:val="28"/>
                <w:szCs w:val="28"/>
              </w:rPr>
              <w:t>В</w:t>
            </w:r>
          </w:p>
        </w:tc>
        <w:tc>
          <w:tcPr>
            <w:tcW w:w="978" w:type="dxa"/>
            <w:vAlign w:val="center"/>
          </w:tcPr>
          <w:p w14:paraId="70103E4B" w14:textId="575E93D3" w:rsidR="009F6488" w:rsidRPr="00BB1CC6" w:rsidRDefault="00EC20BB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BB1CC6">
              <w:rPr>
                <w:sz w:val="28"/>
                <w:szCs w:val="28"/>
                <w:lang w:val="en-US"/>
              </w:rPr>
              <w:t>Ψ</w:t>
            </w:r>
            <w:r w:rsidRPr="00BB1CC6">
              <w:rPr>
                <w:sz w:val="28"/>
                <w:szCs w:val="28"/>
              </w:rPr>
              <w:t>,</w:t>
            </w:r>
            <w:r w:rsidR="00BB1CC6" w:rsidRPr="00BB1CC6">
              <w:rPr>
                <w:sz w:val="28"/>
                <w:szCs w:val="28"/>
              </w:rPr>
              <w:t xml:space="preserve"> </w:t>
            </w:r>
            <w:r w:rsidRPr="00BB1CC6">
              <w:rPr>
                <w:sz w:val="28"/>
                <w:szCs w:val="28"/>
              </w:rPr>
              <w:t>гр</w:t>
            </w:r>
            <w:r w:rsidR="00BB1CC6" w:rsidRPr="00BB1CC6">
              <w:rPr>
                <w:sz w:val="28"/>
                <w:szCs w:val="28"/>
              </w:rPr>
              <w:t>ад</w:t>
            </w:r>
          </w:p>
        </w:tc>
        <w:tc>
          <w:tcPr>
            <w:tcW w:w="697" w:type="dxa"/>
            <w:vAlign w:val="center"/>
          </w:tcPr>
          <w:p w14:paraId="3A32B8E2" w14:textId="3D5E004A" w:rsidR="009F6488" w:rsidRPr="00BB1CC6" w:rsidRDefault="008F5785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oMath>
            <w:r w:rsidR="00334CD6" w:rsidRPr="00BB1CC6">
              <w:rPr>
                <w:sz w:val="28"/>
                <w:szCs w:val="28"/>
              </w:rPr>
              <w:t>,</w:t>
            </w:r>
            <w:r w:rsidR="00BB1CC6" w:rsidRPr="00BB1CC6">
              <w:rPr>
                <w:sz w:val="28"/>
                <w:szCs w:val="28"/>
              </w:rPr>
              <w:t xml:space="preserve"> </w:t>
            </w:r>
            <w:r w:rsidR="00334CD6" w:rsidRPr="00BB1CC6">
              <w:rPr>
                <w:sz w:val="28"/>
                <w:szCs w:val="28"/>
              </w:rPr>
              <w:t>В</w:t>
            </w:r>
          </w:p>
        </w:tc>
        <w:tc>
          <w:tcPr>
            <w:tcW w:w="750" w:type="dxa"/>
            <w:vAlign w:val="center"/>
          </w:tcPr>
          <w:p w14:paraId="46EB96D5" w14:textId="7E769993" w:rsidR="009F6488" w:rsidRPr="00BB1CC6" w:rsidRDefault="00EC20BB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BB1CC6">
              <w:rPr>
                <w:sz w:val="28"/>
                <w:szCs w:val="28"/>
                <w:lang w:val="en-US"/>
              </w:rPr>
              <w:t>Ψ</w:t>
            </w:r>
            <w:r w:rsidRPr="00BB1CC6">
              <w:rPr>
                <w:sz w:val="28"/>
                <w:szCs w:val="28"/>
              </w:rPr>
              <w:t>,</w:t>
            </w:r>
            <w:r w:rsidR="00BB1CC6" w:rsidRPr="00BB1CC6">
              <w:rPr>
                <w:sz w:val="28"/>
                <w:szCs w:val="28"/>
              </w:rPr>
              <w:t xml:space="preserve"> </w:t>
            </w:r>
            <w:r w:rsidRPr="00BB1CC6">
              <w:rPr>
                <w:sz w:val="28"/>
                <w:szCs w:val="28"/>
              </w:rPr>
              <w:t>гр</w:t>
            </w:r>
            <w:r w:rsidR="00BB1CC6" w:rsidRPr="00BB1CC6">
              <w:rPr>
                <w:sz w:val="28"/>
                <w:szCs w:val="28"/>
              </w:rPr>
              <w:t>ад</w:t>
            </w:r>
          </w:p>
        </w:tc>
      </w:tr>
      <w:tr w:rsidR="0011248F" w:rsidRPr="00BB1CC6" w14:paraId="3D9C2A5C" w14:textId="77777777" w:rsidTr="00212EAC">
        <w:trPr>
          <w:trHeight w:val="498"/>
          <w:jc w:val="center"/>
        </w:trPr>
        <w:tc>
          <w:tcPr>
            <w:tcW w:w="1018" w:type="dxa"/>
            <w:vAlign w:val="center"/>
          </w:tcPr>
          <w:p w14:paraId="292A8C0A" w14:textId="77777777" w:rsidR="009F6488" w:rsidRPr="00BB1CC6" w:rsidRDefault="00334CD6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BB1CC6">
              <w:rPr>
                <w:sz w:val="28"/>
                <w:szCs w:val="28"/>
              </w:rPr>
              <w:t>Расчёт</w:t>
            </w:r>
          </w:p>
        </w:tc>
        <w:tc>
          <w:tcPr>
            <w:tcW w:w="931" w:type="dxa"/>
            <w:vAlign w:val="center"/>
          </w:tcPr>
          <w:p w14:paraId="604B25F6" w14:textId="10A5C0FE" w:rsidR="009F6488" w:rsidRPr="00BB1CC6" w:rsidRDefault="001F342C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164,33</m:t>
                </m:r>
              </m:oMath>
            </m:oMathPara>
          </w:p>
        </w:tc>
        <w:tc>
          <w:tcPr>
            <w:tcW w:w="931" w:type="dxa"/>
            <w:vAlign w:val="center"/>
          </w:tcPr>
          <w:p w14:paraId="3DFC2F66" w14:textId="28CE49E8" w:rsidR="009F6488" w:rsidRPr="00BB1CC6" w:rsidRDefault="001F342C" w:rsidP="00BB1CC6">
            <w:pPr>
              <w:pStyle w:val="a5"/>
              <w:ind w:left="0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188,93</m:t>
                </m:r>
              </m:oMath>
            </m:oMathPara>
          </w:p>
        </w:tc>
        <w:tc>
          <w:tcPr>
            <w:tcW w:w="931" w:type="dxa"/>
            <w:vAlign w:val="center"/>
          </w:tcPr>
          <w:p w14:paraId="0EB33E84" w14:textId="487A48D6" w:rsidR="009F6488" w:rsidRPr="00BB1CC6" w:rsidRDefault="001F342C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173,16</m:t>
                </m:r>
              </m:oMath>
            </m:oMathPara>
          </w:p>
        </w:tc>
        <w:tc>
          <w:tcPr>
            <w:tcW w:w="844" w:type="dxa"/>
            <w:vAlign w:val="center"/>
          </w:tcPr>
          <w:p w14:paraId="0D71F4FF" w14:textId="569365A0" w:rsidR="009F6488" w:rsidRPr="00BB1CC6" w:rsidRDefault="00964AED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8,17</m:t>
                </m:r>
              </m:oMath>
            </m:oMathPara>
          </w:p>
        </w:tc>
        <w:tc>
          <w:tcPr>
            <w:tcW w:w="797" w:type="dxa"/>
            <w:vAlign w:val="center"/>
          </w:tcPr>
          <w:p w14:paraId="67D08019" w14:textId="0B798D80" w:rsidR="009F6488" w:rsidRPr="00BB1CC6" w:rsidRDefault="000C72D5" w:rsidP="00BB1CC6">
            <w:pPr>
              <w:pStyle w:val="a5"/>
              <w:ind w:left="0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51,98</m:t>
                </m:r>
              </m:oMath>
            </m:oMathPara>
          </w:p>
        </w:tc>
        <w:tc>
          <w:tcPr>
            <w:tcW w:w="748" w:type="dxa"/>
            <w:vAlign w:val="center"/>
          </w:tcPr>
          <w:p w14:paraId="44CF3864" w14:textId="40A3F40D" w:rsidR="009F6488" w:rsidRPr="00BB1CC6" w:rsidRDefault="000C72D5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8,17</m:t>
                </m:r>
              </m:oMath>
            </m:oMathPara>
          </w:p>
        </w:tc>
        <w:tc>
          <w:tcPr>
            <w:tcW w:w="702" w:type="dxa"/>
            <w:vAlign w:val="center"/>
          </w:tcPr>
          <w:p w14:paraId="5CB33117" w14:textId="568A6E64" w:rsidR="009F6488" w:rsidRPr="00BB1CC6" w:rsidRDefault="000C72D5" w:rsidP="00BB1CC6">
            <w:pPr>
              <w:pStyle w:val="a5"/>
              <w:ind w:left="0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8,88</m:t>
                </m:r>
              </m:oMath>
            </m:oMathPara>
          </w:p>
        </w:tc>
        <w:tc>
          <w:tcPr>
            <w:tcW w:w="797" w:type="dxa"/>
            <w:vAlign w:val="center"/>
          </w:tcPr>
          <w:p w14:paraId="616F143F" w14:textId="078CC27D" w:rsidR="009F6488" w:rsidRPr="00BB1CC6" w:rsidRDefault="000C72D5" w:rsidP="00BB1CC6">
            <w:pPr>
              <w:pStyle w:val="a5"/>
              <w:ind w:left="0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82,30</m:t>
                </m:r>
              </m:oMath>
            </m:oMathPara>
          </w:p>
        </w:tc>
        <w:tc>
          <w:tcPr>
            <w:tcW w:w="698" w:type="dxa"/>
            <w:vAlign w:val="center"/>
          </w:tcPr>
          <w:p w14:paraId="7D68AD5E" w14:textId="52B5001D" w:rsidR="009F6488" w:rsidRPr="00BB1CC6" w:rsidRDefault="000C72D5" w:rsidP="00BB1CC6">
            <w:pPr>
              <w:pStyle w:val="a5"/>
              <w:ind w:left="0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9,82</m:t>
                </m:r>
              </m:oMath>
            </m:oMathPara>
          </w:p>
        </w:tc>
        <w:tc>
          <w:tcPr>
            <w:tcW w:w="978" w:type="dxa"/>
            <w:vAlign w:val="center"/>
          </w:tcPr>
          <w:p w14:paraId="33CFF259" w14:textId="32AE312C" w:rsidR="009F6488" w:rsidRPr="00BB1CC6" w:rsidRDefault="00964AED" w:rsidP="00BB1CC6">
            <w:pPr>
              <w:pStyle w:val="a5"/>
              <w:ind w:left="0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81,83</m:t>
                </m:r>
              </m:oMath>
            </m:oMathPara>
          </w:p>
        </w:tc>
        <w:tc>
          <w:tcPr>
            <w:tcW w:w="697" w:type="dxa"/>
            <w:vAlign w:val="center"/>
          </w:tcPr>
          <w:p w14:paraId="4B911C45" w14:textId="06427E1E" w:rsidR="009F6488" w:rsidRPr="00BB1CC6" w:rsidRDefault="000C72D5" w:rsidP="00BB1CC6">
            <w:pPr>
              <w:pStyle w:val="a5"/>
              <w:ind w:left="0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6,48</m:t>
                </m:r>
              </m:oMath>
            </m:oMathPara>
          </w:p>
        </w:tc>
        <w:tc>
          <w:tcPr>
            <w:tcW w:w="750" w:type="dxa"/>
            <w:vAlign w:val="center"/>
          </w:tcPr>
          <w:p w14:paraId="18F6580A" w14:textId="7A9B6D7E" w:rsidR="009F6488" w:rsidRPr="00BB1CC6" w:rsidRDefault="000C72D5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8,17</m:t>
                </m:r>
              </m:oMath>
            </m:oMathPara>
          </w:p>
        </w:tc>
      </w:tr>
      <w:tr w:rsidR="0011248F" w:rsidRPr="00BB1CC6" w14:paraId="499421AB" w14:textId="77777777" w:rsidTr="00212EAC">
        <w:trPr>
          <w:trHeight w:val="382"/>
          <w:jc w:val="center"/>
        </w:trPr>
        <w:tc>
          <w:tcPr>
            <w:tcW w:w="1018" w:type="dxa"/>
            <w:vAlign w:val="center"/>
          </w:tcPr>
          <w:p w14:paraId="2B11E423" w14:textId="512CB425" w:rsidR="009F6488" w:rsidRPr="00BB1CC6" w:rsidRDefault="00964AED" w:rsidP="00BB1CC6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BB1CC6">
              <w:rPr>
                <w:sz w:val="28"/>
                <w:szCs w:val="28"/>
              </w:rPr>
              <w:t>Опыт</w:t>
            </w:r>
          </w:p>
        </w:tc>
        <w:tc>
          <w:tcPr>
            <w:tcW w:w="931" w:type="dxa"/>
            <w:vAlign w:val="center"/>
          </w:tcPr>
          <w:p w14:paraId="6869EEF3" w14:textId="77777777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931" w:type="dxa"/>
            <w:vAlign w:val="center"/>
          </w:tcPr>
          <w:p w14:paraId="4300D11F" w14:textId="77777777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931" w:type="dxa"/>
            <w:vAlign w:val="center"/>
          </w:tcPr>
          <w:p w14:paraId="11635ADF" w14:textId="77777777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844" w:type="dxa"/>
            <w:vAlign w:val="center"/>
          </w:tcPr>
          <w:p w14:paraId="2BA1D0DD" w14:textId="77777777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797" w:type="dxa"/>
            <w:vAlign w:val="center"/>
          </w:tcPr>
          <w:p w14:paraId="79D67C6F" w14:textId="09A801F1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748" w:type="dxa"/>
            <w:vAlign w:val="center"/>
          </w:tcPr>
          <w:p w14:paraId="34709979" w14:textId="011AED3D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702" w:type="dxa"/>
            <w:vAlign w:val="center"/>
          </w:tcPr>
          <w:p w14:paraId="5EBC8734" w14:textId="17A3C381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797" w:type="dxa"/>
            <w:vAlign w:val="center"/>
          </w:tcPr>
          <w:p w14:paraId="019BC457" w14:textId="39B68C98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698" w:type="dxa"/>
            <w:vAlign w:val="center"/>
          </w:tcPr>
          <w:p w14:paraId="4FC7E70A" w14:textId="2E14DF9C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978" w:type="dxa"/>
            <w:vAlign w:val="center"/>
          </w:tcPr>
          <w:p w14:paraId="42F755A2" w14:textId="1C4CCF82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697" w:type="dxa"/>
            <w:vAlign w:val="center"/>
          </w:tcPr>
          <w:p w14:paraId="259CF57B" w14:textId="7F0AB549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750" w:type="dxa"/>
            <w:vAlign w:val="center"/>
          </w:tcPr>
          <w:p w14:paraId="11822A0E" w14:textId="3B3EAC6F" w:rsidR="009F6488" w:rsidRPr="00BB1CC6" w:rsidRDefault="009F6488" w:rsidP="00BB1CC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</w:tr>
    </w:tbl>
    <w:p w14:paraId="52DC7B01" w14:textId="77777777" w:rsidR="0034519A" w:rsidRPr="00BB1CC6" w:rsidRDefault="0034519A" w:rsidP="00AF724B">
      <w:pPr>
        <w:pStyle w:val="a5"/>
        <w:ind w:left="1080"/>
        <w:rPr>
          <w:sz w:val="24"/>
          <w:szCs w:val="24"/>
          <w:lang w:val="en-US"/>
        </w:rPr>
      </w:pPr>
    </w:p>
    <w:p w14:paraId="6F67C60E" w14:textId="081A43F5" w:rsidR="00AB574F" w:rsidRDefault="00AB574F" w:rsidP="00AF724B">
      <w:pPr>
        <w:pStyle w:val="a5"/>
        <w:ind w:left="1080"/>
        <w:rPr>
          <w:sz w:val="28"/>
          <w:szCs w:val="28"/>
          <w:lang w:val="en-US"/>
        </w:rPr>
      </w:pPr>
    </w:p>
    <w:p w14:paraId="72ADD5C8" w14:textId="49ED0D10" w:rsidR="001D1707" w:rsidRDefault="001D1707" w:rsidP="00AF724B">
      <w:pPr>
        <w:pStyle w:val="a5"/>
        <w:ind w:left="1080"/>
        <w:rPr>
          <w:sz w:val="28"/>
          <w:szCs w:val="28"/>
          <w:lang w:val="en-US"/>
        </w:rPr>
      </w:pPr>
    </w:p>
    <w:p w14:paraId="261B0A1D" w14:textId="1A7501B6" w:rsidR="001D1707" w:rsidRDefault="001D1707" w:rsidP="00AF724B">
      <w:pPr>
        <w:pStyle w:val="a5"/>
        <w:ind w:left="1080"/>
        <w:rPr>
          <w:sz w:val="28"/>
          <w:szCs w:val="28"/>
          <w:lang w:val="en-US"/>
        </w:rPr>
      </w:pPr>
    </w:p>
    <w:p w14:paraId="15CF5A91" w14:textId="3F7CB6E5" w:rsidR="001D1707" w:rsidRDefault="001D1707" w:rsidP="00AF724B">
      <w:pPr>
        <w:pStyle w:val="a5"/>
        <w:ind w:left="1080"/>
        <w:rPr>
          <w:sz w:val="28"/>
          <w:szCs w:val="28"/>
          <w:lang w:val="en-US"/>
        </w:rPr>
      </w:pPr>
    </w:p>
    <w:p w14:paraId="2E8134E0" w14:textId="7C9BEEBE" w:rsidR="001D1707" w:rsidRDefault="001D1707" w:rsidP="00AF724B">
      <w:pPr>
        <w:pStyle w:val="a5"/>
        <w:ind w:left="1080"/>
        <w:rPr>
          <w:sz w:val="28"/>
          <w:szCs w:val="28"/>
          <w:lang w:val="en-US"/>
        </w:rPr>
      </w:pPr>
    </w:p>
    <w:p w14:paraId="0522FAD8" w14:textId="5D47E6B4" w:rsidR="001D1707" w:rsidRDefault="001D1707" w:rsidP="00AF724B">
      <w:pPr>
        <w:pStyle w:val="a5"/>
        <w:ind w:left="1080"/>
        <w:rPr>
          <w:sz w:val="28"/>
          <w:szCs w:val="28"/>
          <w:lang w:val="en-US"/>
        </w:rPr>
      </w:pPr>
    </w:p>
    <w:p w14:paraId="2A6A6427" w14:textId="39117ED7" w:rsidR="001D1707" w:rsidRDefault="001D1707" w:rsidP="00AF724B">
      <w:pPr>
        <w:pStyle w:val="a5"/>
        <w:ind w:left="1080"/>
        <w:rPr>
          <w:sz w:val="28"/>
          <w:szCs w:val="28"/>
          <w:lang w:val="en-US"/>
        </w:rPr>
      </w:pPr>
    </w:p>
    <w:p w14:paraId="6F3BD180" w14:textId="6381C4A1" w:rsidR="001D1707" w:rsidRDefault="001D1707" w:rsidP="00AF724B">
      <w:pPr>
        <w:pStyle w:val="a5"/>
        <w:ind w:left="1080"/>
        <w:rPr>
          <w:sz w:val="28"/>
          <w:szCs w:val="28"/>
          <w:lang w:val="en-US"/>
        </w:rPr>
      </w:pPr>
    </w:p>
    <w:p w14:paraId="04614B1B" w14:textId="68B848C4" w:rsidR="001D1707" w:rsidRDefault="001D1707" w:rsidP="00AF724B">
      <w:pPr>
        <w:pStyle w:val="a5"/>
        <w:ind w:left="1080"/>
        <w:rPr>
          <w:sz w:val="28"/>
          <w:szCs w:val="28"/>
          <w:lang w:val="en-US"/>
        </w:rPr>
      </w:pPr>
    </w:p>
    <w:p w14:paraId="07CF98A7" w14:textId="3B3369EF" w:rsidR="001D1707" w:rsidRPr="006D1EB8" w:rsidRDefault="001D1707" w:rsidP="00AF724B">
      <w:pPr>
        <w:pStyle w:val="a5"/>
        <w:ind w:left="1080"/>
        <w:rPr>
          <w:sz w:val="28"/>
          <w:szCs w:val="28"/>
          <w:lang w:val="en-US"/>
        </w:rPr>
      </w:pPr>
    </w:p>
    <w:p w14:paraId="7B25E81D" w14:textId="1177FB75" w:rsidR="0034519A" w:rsidRPr="00212EAC" w:rsidRDefault="0034519A" w:rsidP="00212EAC">
      <w:pPr>
        <w:ind w:left="273" w:firstLine="720"/>
        <w:rPr>
          <w:sz w:val="28"/>
          <w:szCs w:val="28"/>
        </w:rPr>
      </w:pPr>
      <w:r w:rsidRPr="00212EAC">
        <w:rPr>
          <w:b/>
          <w:sz w:val="28"/>
          <w:szCs w:val="28"/>
        </w:rPr>
        <w:lastRenderedPageBreak/>
        <w:t>Векторная диаграмма</w:t>
      </w:r>
    </w:p>
    <w:p w14:paraId="2DA16403" w14:textId="1867AA32" w:rsidR="006D1EB8" w:rsidRDefault="006D1EB8" w:rsidP="00B14906"/>
    <w:p w14:paraId="23869132" w14:textId="0787A4DC" w:rsidR="006D1EB8" w:rsidRDefault="001D1707" w:rsidP="00841237">
      <w:pPr>
        <w:jc w:val="center"/>
      </w:pPr>
      <w:r>
        <w:object w:dxaOrig="6136" w:dyaOrig="7732" w14:anchorId="0EC0379A">
          <v:shape id="_x0000_i1026" type="#_x0000_t75" style="width:249pt;height:313.8pt" o:ole="">
            <v:imagedata r:id="rId14" o:title=""/>
          </v:shape>
          <o:OLEObject Type="Embed" ProgID="Visio.Drawing.15" ShapeID="_x0000_i1026" DrawAspect="Content" ObjectID="_1668780991" r:id="rId15"/>
        </w:object>
      </w:r>
    </w:p>
    <w:p w14:paraId="79CC4996" w14:textId="77777777" w:rsidR="001D1707" w:rsidRDefault="001D1707" w:rsidP="00841237">
      <w:pPr>
        <w:jc w:val="center"/>
      </w:pPr>
    </w:p>
    <w:p w14:paraId="24EC8000" w14:textId="415EC9E1" w:rsidR="001D1707" w:rsidRDefault="001D1707" w:rsidP="00841237">
      <w:pPr>
        <w:jc w:val="center"/>
      </w:pPr>
    </w:p>
    <w:p w14:paraId="7C7CF74A" w14:textId="6511800E" w:rsidR="009E2565" w:rsidRPr="007F756E" w:rsidRDefault="00F16BD7" w:rsidP="007F756E">
      <w:pPr>
        <w:ind w:left="993"/>
        <w:rPr>
          <w:b/>
          <w:sz w:val="28"/>
          <w:szCs w:val="28"/>
        </w:rPr>
      </w:pPr>
      <w:r w:rsidRPr="007F756E">
        <w:rPr>
          <w:b/>
          <w:sz w:val="28"/>
          <w:szCs w:val="28"/>
        </w:rPr>
        <w:t>Параллельная цепь:</w:t>
      </w:r>
    </w:p>
    <w:p w14:paraId="6127C0B3" w14:textId="77777777" w:rsidR="00B14906" w:rsidRDefault="00B14906" w:rsidP="00B14906">
      <w:pPr>
        <w:pStyle w:val="a5"/>
        <w:ind w:left="1080"/>
        <w:rPr>
          <w:sz w:val="28"/>
          <w:szCs w:val="28"/>
        </w:rPr>
      </w:pPr>
    </w:p>
    <w:p w14:paraId="4D1885BE" w14:textId="5286FC40" w:rsidR="00F16BD7" w:rsidRDefault="00352039" w:rsidP="00841237">
      <w:pPr>
        <w:pStyle w:val="a5"/>
        <w:ind w:left="1080"/>
        <w:jc w:val="center"/>
      </w:pPr>
      <w:r>
        <w:object w:dxaOrig="6817" w:dyaOrig="5700" w14:anchorId="201BA9D1">
          <v:shape id="_x0000_i1027" type="#_x0000_t75" style="width:294pt;height:246pt" o:ole="">
            <v:imagedata r:id="rId16" o:title=""/>
          </v:shape>
          <o:OLEObject Type="Embed" ProgID="Visio.Drawing.15" ShapeID="_x0000_i1027" DrawAspect="Content" ObjectID="_1668780992" r:id="rId17"/>
        </w:object>
      </w:r>
    </w:p>
    <w:p w14:paraId="2BDE05E0" w14:textId="54D03A6F" w:rsidR="0080023D" w:rsidRDefault="0080023D" w:rsidP="0080023D">
      <w:pPr>
        <w:pStyle w:val="a5"/>
        <w:ind w:left="1080"/>
        <w:jc w:val="center"/>
      </w:pPr>
      <w:r>
        <w:t>Рисунок 2 – Параллельное соединение элементов электрической</w:t>
      </w:r>
    </w:p>
    <w:p w14:paraId="7F943FCF" w14:textId="400A3AF2" w:rsidR="0080023D" w:rsidRDefault="0080023D" w:rsidP="0080023D">
      <w:pPr>
        <w:pStyle w:val="a5"/>
        <w:ind w:left="1080"/>
        <w:jc w:val="center"/>
      </w:pPr>
      <w:r>
        <w:t xml:space="preserve"> цепи синусоидального тока</w:t>
      </w:r>
    </w:p>
    <w:p w14:paraId="638433A6" w14:textId="77777777" w:rsidR="00133528" w:rsidRPr="009B3804" w:rsidRDefault="00133528" w:rsidP="0080023D">
      <w:pPr>
        <w:pStyle w:val="a5"/>
        <w:ind w:left="1080"/>
        <w:jc w:val="center"/>
      </w:pPr>
    </w:p>
    <w:p w14:paraId="1F881585" w14:textId="77777777" w:rsidR="0080023D" w:rsidRDefault="0080023D" w:rsidP="00B14906">
      <w:pPr>
        <w:pStyle w:val="a5"/>
        <w:ind w:left="1080"/>
        <w:jc w:val="center"/>
        <w:rPr>
          <w:noProof/>
        </w:rPr>
      </w:pPr>
    </w:p>
    <w:p w14:paraId="40CFA762" w14:textId="0D33E1B6" w:rsidR="00B14906" w:rsidRDefault="00133528" w:rsidP="00133528">
      <w:pPr>
        <w:ind w:firstLine="720"/>
        <w:rPr>
          <w:noProof/>
        </w:rPr>
      </w:pPr>
      <w:r w:rsidRPr="00133528">
        <w:rPr>
          <w:sz w:val="28"/>
        </w:rPr>
        <w:t>Найдем комплексный ток и напряжение:</w:t>
      </w:r>
    </w:p>
    <w:p w14:paraId="795540E0" w14:textId="77777777" w:rsidR="00B14906" w:rsidRPr="00F16BD7" w:rsidRDefault="00B14906" w:rsidP="00B14906">
      <w:pPr>
        <w:pStyle w:val="a5"/>
        <w:ind w:left="1080"/>
        <w:jc w:val="center"/>
        <w:rPr>
          <w:sz w:val="28"/>
          <w:szCs w:val="28"/>
        </w:rPr>
      </w:pPr>
    </w:p>
    <w:p w14:paraId="56A6CF41" w14:textId="5B9BFB84" w:rsidR="0034519A" w:rsidRPr="000E470E" w:rsidRDefault="008F5785" w:rsidP="005F692D">
      <w:pPr>
        <w:ind w:left="1440" w:firstLine="720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72,1732 мА</m:t>
          </m:r>
          <m:r>
            <w:rPr>
              <w:rFonts w:ascii="Cambria Math" w:hAnsi="Cambria Math"/>
              <w:sz w:val="28"/>
              <w:szCs w:val="28"/>
            </w:rPr>
            <m:t>,  φ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о</m:t>
              </m:r>
            </m:sup>
          </m:sSup>
        </m:oMath>
      </m:oMathPara>
    </w:p>
    <w:p w14:paraId="5869D072" w14:textId="61039F95" w:rsidR="000E470E" w:rsidRPr="002B5518" w:rsidRDefault="008F5785" w:rsidP="005F692D">
      <w:pPr>
        <w:ind w:left="1440" w:firstLine="720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j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Х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С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0,0476j=47,6366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90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 xml:space="preserve"> мА</m:t>
          </m:r>
        </m:oMath>
      </m:oMathPara>
    </w:p>
    <w:p w14:paraId="6E6E8B77" w14:textId="6076F217" w:rsidR="002B5518" w:rsidRPr="007939CC" w:rsidRDefault="008F5785" w:rsidP="005F692D">
      <w:pPr>
        <w:ind w:left="1440" w:firstLine="720"/>
        <w:rPr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0,0144-0,0507j=52,6817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74,1357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 xml:space="preserve"> </m:t>
          </m:r>
          <m:r>
            <w:rPr>
              <w:rFonts w:ascii="Cambria Math" w:hAnsi="Cambria Math"/>
              <w:sz w:val="28"/>
            </w:rPr>
            <m:t>мА</m:t>
          </m:r>
        </m:oMath>
      </m:oMathPara>
    </w:p>
    <w:p w14:paraId="050CE4CE" w14:textId="6FF1EDE3" w:rsidR="00B14906" w:rsidRPr="007B6EF4" w:rsidRDefault="00923E98" w:rsidP="007B6EF4">
      <w:pPr>
        <w:rPr>
          <w:sz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İ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0,0866-0,003j=86,6276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2,0101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>мА</m:t>
          </m:r>
        </m:oMath>
      </m:oMathPara>
    </w:p>
    <w:p w14:paraId="5AB26A22" w14:textId="05E3CA3F" w:rsidR="00681B47" w:rsidRDefault="00681B47" w:rsidP="00923E98">
      <w:pPr>
        <w:ind w:left="1440" w:firstLine="720"/>
        <w:rPr>
          <w:sz w:val="28"/>
          <w:szCs w:val="28"/>
        </w:rPr>
      </w:pPr>
    </w:p>
    <w:p w14:paraId="0ED2762E" w14:textId="77777777" w:rsidR="007B6EF4" w:rsidRPr="00F06278" w:rsidRDefault="007B6EF4" w:rsidP="00923E98">
      <w:pPr>
        <w:ind w:left="1440" w:firstLine="720"/>
        <w:rPr>
          <w:sz w:val="28"/>
          <w:szCs w:val="28"/>
        </w:rPr>
      </w:pPr>
    </w:p>
    <w:tbl>
      <w:tblPr>
        <w:tblStyle w:val="a6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294"/>
        <w:gridCol w:w="894"/>
        <w:gridCol w:w="1024"/>
        <w:gridCol w:w="1024"/>
        <w:gridCol w:w="1024"/>
        <w:gridCol w:w="1024"/>
        <w:gridCol w:w="1024"/>
        <w:gridCol w:w="1024"/>
        <w:gridCol w:w="1024"/>
      </w:tblGrid>
      <w:tr w:rsidR="006C3F09" w14:paraId="4444B50C" w14:textId="77777777" w:rsidTr="003077E4">
        <w:trPr>
          <w:trHeight w:val="479"/>
          <w:jc w:val="center"/>
        </w:trPr>
        <w:tc>
          <w:tcPr>
            <w:tcW w:w="1294" w:type="dxa"/>
            <w:vMerge w:val="restart"/>
            <w:vAlign w:val="center"/>
          </w:tcPr>
          <w:p w14:paraId="099E7624" w14:textId="77777777" w:rsidR="006C3F09" w:rsidRPr="003077E4" w:rsidRDefault="006C3F09" w:rsidP="003077E4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proofErr w:type="spellStart"/>
            <w:r w:rsidRPr="003077E4">
              <w:rPr>
                <w:sz w:val="28"/>
                <w:szCs w:val="28"/>
              </w:rPr>
              <w:t>Парал</w:t>
            </w:r>
            <w:proofErr w:type="spellEnd"/>
            <w:r w:rsidRPr="003077E4">
              <w:rPr>
                <w:sz w:val="28"/>
                <w:szCs w:val="28"/>
              </w:rPr>
              <w:t>.</w:t>
            </w:r>
          </w:p>
          <w:p w14:paraId="1F270A1D" w14:textId="77777777" w:rsidR="006C3F09" w:rsidRPr="003077E4" w:rsidRDefault="006C3F09" w:rsidP="003077E4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3077E4">
              <w:rPr>
                <w:sz w:val="28"/>
                <w:szCs w:val="28"/>
              </w:rPr>
              <w:t>цепь</w:t>
            </w:r>
          </w:p>
        </w:tc>
        <w:tc>
          <w:tcPr>
            <w:tcW w:w="1918" w:type="dxa"/>
            <w:gridSpan w:val="2"/>
            <w:vAlign w:val="center"/>
          </w:tcPr>
          <w:p w14:paraId="37BBB581" w14:textId="77777777" w:rsidR="006C3F09" w:rsidRPr="003077E4" w:rsidRDefault="006C3F09" w:rsidP="003077E4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oMath>
            </m:oMathPara>
          </w:p>
        </w:tc>
        <w:tc>
          <w:tcPr>
            <w:tcW w:w="2048" w:type="dxa"/>
            <w:gridSpan w:val="2"/>
            <w:vAlign w:val="center"/>
          </w:tcPr>
          <w:p w14:paraId="372EEDD4" w14:textId="77777777" w:rsidR="006C3F09" w:rsidRPr="003077E4" w:rsidRDefault="008F5785" w:rsidP="003077E4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048" w:type="dxa"/>
            <w:gridSpan w:val="2"/>
            <w:vAlign w:val="center"/>
          </w:tcPr>
          <w:p w14:paraId="1E66C14C" w14:textId="77777777" w:rsidR="006C3F09" w:rsidRPr="003077E4" w:rsidRDefault="008F5785" w:rsidP="003077E4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048" w:type="dxa"/>
            <w:gridSpan w:val="2"/>
            <w:vAlign w:val="center"/>
          </w:tcPr>
          <w:p w14:paraId="67124DEF" w14:textId="77777777" w:rsidR="006C3F09" w:rsidRPr="003077E4" w:rsidRDefault="008F5785" w:rsidP="003077E4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</w:tr>
      <w:tr w:rsidR="006C3F09" w:rsidRPr="00334CD6" w14:paraId="40E9C331" w14:textId="77777777" w:rsidTr="003077E4">
        <w:trPr>
          <w:trHeight w:val="520"/>
          <w:jc w:val="center"/>
        </w:trPr>
        <w:tc>
          <w:tcPr>
            <w:tcW w:w="1294" w:type="dxa"/>
            <w:vMerge/>
            <w:vAlign w:val="center"/>
          </w:tcPr>
          <w:p w14:paraId="1AE2646E" w14:textId="77777777" w:rsidR="006C3F09" w:rsidRPr="003077E4" w:rsidRDefault="006C3F09" w:rsidP="003077E4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94" w:type="dxa"/>
            <w:vAlign w:val="center"/>
          </w:tcPr>
          <w:p w14:paraId="7A3385FB" w14:textId="6192A435" w:rsidR="006C3F09" w:rsidRPr="003077E4" w:rsidRDefault="006C3F09" w:rsidP="003077E4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3077E4">
              <w:rPr>
                <w:sz w:val="28"/>
                <w:szCs w:val="28"/>
                <w:lang w:val="en-US"/>
              </w:rPr>
              <w:t>I,</w:t>
            </w:r>
            <w:r w:rsidR="003077E4" w:rsidRPr="003077E4">
              <w:rPr>
                <w:sz w:val="28"/>
                <w:szCs w:val="28"/>
              </w:rPr>
              <w:t xml:space="preserve"> </w:t>
            </w:r>
            <w:r w:rsidRPr="003077E4">
              <w:rPr>
                <w:sz w:val="28"/>
                <w:szCs w:val="28"/>
              </w:rPr>
              <w:t>мА</w:t>
            </w:r>
          </w:p>
        </w:tc>
        <w:tc>
          <w:tcPr>
            <w:tcW w:w="1024" w:type="dxa"/>
            <w:vAlign w:val="center"/>
          </w:tcPr>
          <w:p w14:paraId="25A7ECF7" w14:textId="5AEE97ED" w:rsidR="006C3F09" w:rsidRPr="003077E4" w:rsidRDefault="006C3F09" w:rsidP="003077E4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3077E4">
              <w:rPr>
                <w:sz w:val="28"/>
                <w:szCs w:val="28"/>
                <w:lang w:val="en-US"/>
              </w:rPr>
              <w:t>Ψ</w:t>
            </w:r>
            <w:r w:rsidRPr="003077E4">
              <w:rPr>
                <w:sz w:val="28"/>
                <w:szCs w:val="28"/>
              </w:rPr>
              <w:t>,</w:t>
            </w:r>
            <w:r w:rsidR="003077E4" w:rsidRPr="003077E4">
              <w:rPr>
                <w:sz w:val="28"/>
                <w:szCs w:val="28"/>
              </w:rPr>
              <w:t xml:space="preserve"> </w:t>
            </w:r>
            <w:r w:rsidRPr="003077E4">
              <w:rPr>
                <w:sz w:val="28"/>
                <w:szCs w:val="28"/>
              </w:rPr>
              <w:t>гр</w:t>
            </w:r>
            <w:r w:rsidR="003077E4" w:rsidRPr="003077E4">
              <w:rPr>
                <w:sz w:val="28"/>
                <w:szCs w:val="28"/>
              </w:rPr>
              <w:t>ад</w:t>
            </w:r>
          </w:p>
        </w:tc>
        <w:tc>
          <w:tcPr>
            <w:tcW w:w="1024" w:type="dxa"/>
            <w:vAlign w:val="center"/>
          </w:tcPr>
          <w:p w14:paraId="363A8018" w14:textId="14A24FA1" w:rsidR="006C3F09" w:rsidRPr="003077E4" w:rsidRDefault="008F5785" w:rsidP="003077E4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oMath>
            <w:r w:rsidR="006C0CC5" w:rsidRPr="003077E4">
              <w:rPr>
                <w:sz w:val="28"/>
                <w:szCs w:val="28"/>
              </w:rPr>
              <w:t>,</w:t>
            </w:r>
            <w:r w:rsidR="003077E4" w:rsidRPr="003077E4">
              <w:rPr>
                <w:sz w:val="28"/>
                <w:szCs w:val="28"/>
              </w:rPr>
              <w:t xml:space="preserve"> </w:t>
            </w:r>
            <w:r w:rsidR="006C0CC5" w:rsidRPr="003077E4">
              <w:rPr>
                <w:sz w:val="28"/>
                <w:szCs w:val="28"/>
              </w:rPr>
              <w:t>мА</w:t>
            </w:r>
          </w:p>
        </w:tc>
        <w:tc>
          <w:tcPr>
            <w:tcW w:w="1024" w:type="dxa"/>
            <w:vAlign w:val="center"/>
          </w:tcPr>
          <w:p w14:paraId="7D50F3AE" w14:textId="23847FEA" w:rsidR="006C3F09" w:rsidRPr="003077E4" w:rsidRDefault="006C3F09" w:rsidP="003077E4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3077E4">
              <w:rPr>
                <w:sz w:val="28"/>
                <w:szCs w:val="28"/>
                <w:lang w:val="en-US"/>
              </w:rPr>
              <w:t>Ψ</w:t>
            </w:r>
            <w:r w:rsidRPr="003077E4">
              <w:rPr>
                <w:sz w:val="28"/>
                <w:szCs w:val="28"/>
              </w:rPr>
              <w:t>,</w:t>
            </w:r>
            <w:r w:rsidR="003077E4" w:rsidRPr="003077E4">
              <w:rPr>
                <w:sz w:val="28"/>
                <w:szCs w:val="28"/>
              </w:rPr>
              <w:t xml:space="preserve"> </w:t>
            </w:r>
            <w:r w:rsidRPr="003077E4">
              <w:rPr>
                <w:sz w:val="28"/>
                <w:szCs w:val="28"/>
              </w:rPr>
              <w:t>гр</w:t>
            </w:r>
            <w:r w:rsidR="003077E4" w:rsidRPr="003077E4">
              <w:rPr>
                <w:sz w:val="28"/>
                <w:szCs w:val="28"/>
              </w:rPr>
              <w:t>ад</w:t>
            </w:r>
          </w:p>
        </w:tc>
        <w:tc>
          <w:tcPr>
            <w:tcW w:w="1024" w:type="dxa"/>
            <w:vAlign w:val="center"/>
          </w:tcPr>
          <w:p w14:paraId="25A147AF" w14:textId="26AD83C8" w:rsidR="006C3F09" w:rsidRPr="003077E4" w:rsidRDefault="008F5785" w:rsidP="003077E4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 мА</m:t>
                </m:r>
              </m:oMath>
            </m:oMathPara>
          </w:p>
        </w:tc>
        <w:tc>
          <w:tcPr>
            <w:tcW w:w="1024" w:type="dxa"/>
            <w:vAlign w:val="center"/>
          </w:tcPr>
          <w:p w14:paraId="3747C696" w14:textId="762CE5F0" w:rsidR="006C3F09" w:rsidRPr="003077E4" w:rsidRDefault="006C3F09" w:rsidP="003077E4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3077E4">
              <w:rPr>
                <w:sz w:val="28"/>
                <w:szCs w:val="28"/>
                <w:lang w:val="en-US"/>
              </w:rPr>
              <w:t>Ψ</w:t>
            </w:r>
            <w:r w:rsidRPr="003077E4">
              <w:rPr>
                <w:sz w:val="28"/>
                <w:szCs w:val="28"/>
              </w:rPr>
              <w:t>,</w:t>
            </w:r>
            <w:r w:rsidR="003077E4" w:rsidRPr="003077E4">
              <w:rPr>
                <w:sz w:val="28"/>
                <w:szCs w:val="28"/>
              </w:rPr>
              <w:t xml:space="preserve"> </w:t>
            </w:r>
            <w:r w:rsidRPr="003077E4">
              <w:rPr>
                <w:sz w:val="28"/>
                <w:szCs w:val="28"/>
              </w:rPr>
              <w:t>гр</w:t>
            </w:r>
            <w:r w:rsidR="003077E4" w:rsidRPr="003077E4">
              <w:rPr>
                <w:sz w:val="28"/>
                <w:szCs w:val="28"/>
              </w:rPr>
              <w:t>ад</w:t>
            </w:r>
          </w:p>
        </w:tc>
        <w:tc>
          <w:tcPr>
            <w:tcW w:w="1024" w:type="dxa"/>
            <w:vAlign w:val="center"/>
          </w:tcPr>
          <w:p w14:paraId="579A434E" w14:textId="4FEDA420" w:rsidR="006C3F09" w:rsidRPr="003077E4" w:rsidRDefault="008F5785" w:rsidP="003077E4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 мА</m:t>
                </m:r>
              </m:oMath>
            </m:oMathPara>
          </w:p>
        </w:tc>
        <w:tc>
          <w:tcPr>
            <w:tcW w:w="1024" w:type="dxa"/>
            <w:vAlign w:val="center"/>
          </w:tcPr>
          <w:p w14:paraId="5414E6DE" w14:textId="2FD67ABC" w:rsidR="006C3F09" w:rsidRPr="003077E4" w:rsidRDefault="006C3F09" w:rsidP="003077E4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3077E4">
              <w:rPr>
                <w:sz w:val="28"/>
                <w:szCs w:val="28"/>
                <w:lang w:val="en-US"/>
              </w:rPr>
              <w:t>Ψ</w:t>
            </w:r>
            <w:r w:rsidRPr="003077E4">
              <w:rPr>
                <w:sz w:val="28"/>
                <w:szCs w:val="28"/>
              </w:rPr>
              <w:t>,</w:t>
            </w:r>
            <w:r w:rsidR="003077E4" w:rsidRPr="003077E4">
              <w:rPr>
                <w:sz w:val="28"/>
                <w:szCs w:val="28"/>
              </w:rPr>
              <w:t xml:space="preserve"> </w:t>
            </w:r>
            <w:r w:rsidRPr="003077E4">
              <w:rPr>
                <w:sz w:val="28"/>
                <w:szCs w:val="28"/>
              </w:rPr>
              <w:t>гр</w:t>
            </w:r>
            <w:r w:rsidR="003077E4" w:rsidRPr="003077E4">
              <w:rPr>
                <w:sz w:val="28"/>
                <w:szCs w:val="28"/>
              </w:rPr>
              <w:t>ад</w:t>
            </w:r>
          </w:p>
        </w:tc>
      </w:tr>
      <w:tr w:rsidR="006C3F09" w:rsidRPr="00DF672D" w14:paraId="65CCF85E" w14:textId="77777777" w:rsidTr="003077E4">
        <w:trPr>
          <w:trHeight w:val="479"/>
          <w:jc w:val="center"/>
        </w:trPr>
        <w:tc>
          <w:tcPr>
            <w:tcW w:w="1294" w:type="dxa"/>
            <w:vAlign w:val="center"/>
          </w:tcPr>
          <w:p w14:paraId="62F201E5" w14:textId="77777777" w:rsidR="006C3F09" w:rsidRPr="00334CD6" w:rsidRDefault="006C3F09" w:rsidP="003077E4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ёт</w:t>
            </w:r>
          </w:p>
        </w:tc>
        <w:tc>
          <w:tcPr>
            <w:tcW w:w="894" w:type="dxa"/>
            <w:vAlign w:val="center"/>
          </w:tcPr>
          <w:p w14:paraId="793F98E3" w14:textId="54E92555" w:rsidR="006C3F09" w:rsidRPr="003077E4" w:rsidRDefault="003077E4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86,63</m:t>
                </m:r>
              </m:oMath>
            </m:oMathPara>
          </w:p>
        </w:tc>
        <w:tc>
          <w:tcPr>
            <w:tcW w:w="1024" w:type="dxa"/>
            <w:vAlign w:val="center"/>
          </w:tcPr>
          <w:p w14:paraId="17D92F7C" w14:textId="03E6EA93" w:rsidR="006C3F09" w:rsidRPr="003077E4" w:rsidRDefault="003077E4" w:rsidP="003077E4">
            <w:pPr>
              <w:pStyle w:val="a5"/>
              <w:ind w:left="0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2,01</m:t>
                </m:r>
              </m:oMath>
            </m:oMathPara>
          </w:p>
        </w:tc>
        <w:tc>
          <w:tcPr>
            <w:tcW w:w="1024" w:type="dxa"/>
            <w:vAlign w:val="center"/>
          </w:tcPr>
          <w:p w14:paraId="01FF54A2" w14:textId="1D5CB1C1" w:rsidR="006C3F09" w:rsidRPr="003077E4" w:rsidRDefault="003077E4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72,17</m:t>
                </m:r>
              </m:oMath>
            </m:oMathPara>
          </w:p>
        </w:tc>
        <w:tc>
          <w:tcPr>
            <w:tcW w:w="1024" w:type="dxa"/>
            <w:vAlign w:val="center"/>
          </w:tcPr>
          <w:p w14:paraId="3B5E8140" w14:textId="77777777" w:rsidR="006C3F09" w:rsidRPr="003077E4" w:rsidRDefault="00AA3FDE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w:r w:rsidRPr="003077E4">
              <w:rPr>
                <w:sz w:val="24"/>
                <w:szCs w:val="24"/>
              </w:rPr>
              <w:t>0</w:t>
            </w:r>
          </w:p>
        </w:tc>
        <w:tc>
          <w:tcPr>
            <w:tcW w:w="1024" w:type="dxa"/>
            <w:vAlign w:val="center"/>
          </w:tcPr>
          <w:p w14:paraId="33914926" w14:textId="28376D56" w:rsidR="006C3F09" w:rsidRPr="003077E4" w:rsidRDefault="003077E4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47,64</m:t>
                </m:r>
              </m:oMath>
            </m:oMathPara>
          </w:p>
        </w:tc>
        <w:tc>
          <w:tcPr>
            <w:tcW w:w="1024" w:type="dxa"/>
            <w:vAlign w:val="center"/>
          </w:tcPr>
          <w:p w14:paraId="67AFF990" w14:textId="77777777" w:rsidR="006C3F09" w:rsidRPr="003077E4" w:rsidRDefault="00FD7EDC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w:r w:rsidRPr="003077E4">
              <w:rPr>
                <w:sz w:val="24"/>
                <w:szCs w:val="24"/>
              </w:rPr>
              <w:t>90</w:t>
            </w:r>
          </w:p>
        </w:tc>
        <w:tc>
          <w:tcPr>
            <w:tcW w:w="1024" w:type="dxa"/>
            <w:vAlign w:val="center"/>
          </w:tcPr>
          <w:p w14:paraId="65060372" w14:textId="2FE76E7A" w:rsidR="006C3F09" w:rsidRPr="003077E4" w:rsidRDefault="003077E4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52,68</m:t>
                </m:r>
              </m:oMath>
            </m:oMathPara>
          </w:p>
        </w:tc>
        <w:tc>
          <w:tcPr>
            <w:tcW w:w="1024" w:type="dxa"/>
            <w:vAlign w:val="center"/>
          </w:tcPr>
          <w:p w14:paraId="32BF091A" w14:textId="72CF2A71" w:rsidR="006C3F09" w:rsidRPr="003077E4" w:rsidRDefault="003077E4" w:rsidP="003077E4">
            <w:pPr>
              <w:pStyle w:val="a5"/>
              <w:ind w:left="0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74,14</m:t>
                </m:r>
              </m:oMath>
            </m:oMathPara>
          </w:p>
        </w:tc>
      </w:tr>
      <w:tr w:rsidR="006C3F09" w:rsidRPr="00F07DC0" w14:paraId="1A3F0FCE" w14:textId="77777777" w:rsidTr="003077E4">
        <w:trPr>
          <w:trHeight w:val="461"/>
          <w:jc w:val="center"/>
        </w:trPr>
        <w:tc>
          <w:tcPr>
            <w:tcW w:w="1294" w:type="dxa"/>
            <w:vAlign w:val="center"/>
          </w:tcPr>
          <w:p w14:paraId="03612AC2" w14:textId="77777777" w:rsidR="006C3F09" w:rsidRPr="00334CD6" w:rsidRDefault="006C3F09" w:rsidP="003077E4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Эксп</w:t>
            </w:r>
            <w:proofErr w:type="spellEnd"/>
            <w:r>
              <w:rPr>
                <w:sz w:val="28"/>
                <w:szCs w:val="28"/>
              </w:rPr>
              <w:t>.</w:t>
            </w:r>
          </w:p>
        </w:tc>
        <w:tc>
          <w:tcPr>
            <w:tcW w:w="894" w:type="dxa"/>
            <w:vAlign w:val="center"/>
          </w:tcPr>
          <w:p w14:paraId="41B20A93" w14:textId="7781D25B" w:rsidR="006C3F09" w:rsidRPr="003077E4" w:rsidRDefault="006C3F09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664C88C9" w14:textId="4CCF32F7" w:rsidR="006C3F09" w:rsidRPr="003077E4" w:rsidRDefault="006C3F09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212869A1" w14:textId="1097F53B" w:rsidR="006C3F09" w:rsidRPr="003077E4" w:rsidRDefault="006C3F09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2668FA77" w14:textId="6DBF1640" w:rsidR="006C3F09" w:rsidRPr="003077E4" w:rsidRDefault="006C3F09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245D6AD1" w14:textId="70C3F5F4" w:rsidR="006C3F09" w:rsidRPr="003077E4" w:rsidRDefault="006C3F09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2ED7A79F" w14:textId="5201DC99" w:rsidR="006C3F09" w:rsidRPr="003077E4" w:rsidRDefault="006C3F09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2246547B" w14:textId="13D71484" w:rsidR="006C3F09" w:rsidRPr="003077E4" w:rsidRDefault="006C3F09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024" w:type="dxa"/>
            <w:vAlign w:val="center"/>
          </w:tcPr>
          <w:p w14:paraId="7F23C4BA" w14:textId="1C717738" w:rsidR="006C3F09" w:rsidRPr="003077E4" w:rsidRDefault="006C3F09" w:rsidP="003077E4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</w:tr>
    </w:tbl>
    <w:p w14:paraId="004E0B9C" w14:textId="77777777" w:rsidR="00681B47" w:rsidRDefault="00681B47" w:rsidP="005F692D">
      <w:pPr>
        <w:ind w:left="1440" w:firstLine="720"/>
        <w:rPr>
          <w:sz w:val="28"/>
          <w:szCs w:val="28"/>
        </w:rPr>
      </w:pPr>
    </w:p>
    <w:p w14:paraId="01D43596" w14:textId="7AAF917F" w:rsidR="00681B47" w:rsidRDefault="00681B47" w:rsidP="005F692D">
      <w:pPr>
        <w:ind w:left="1440" w:firstLine="720"/>
        <w:rPr>
          <w:sz w:val="28"/>
          <w:szCs w:val="28"/>
        </w:rPr>
      </w:pPr>
    </w:p>
    <w:p w14:paraId="3C6DB377" w14:textId="4E1CCD0B" w:rsidR="009B3804" w:rsidRDefault="009B3804" w:rsidP="005F692D">
      <w:pPr>
        <w:ind w:left="1440" w:firstLine="720"/>
        <w:rPr>
          <w:sz w:val="28"/>
          <w:szCs w:val="28"/>
        </w:rPr>
      </w:pPr>
    </w:p>
    <w:p w14:paraId="41F31010" w14:textId="53A40732" w:rsidR="009B3804" w:rsidRDefault="009B3804" w:rsidP="005F692D">
      <w:pPr>
        <w:ind w:left="1440" w:firstLine="720"/>
        <w:rPr>
          <w:sz w:val="28"/>
          <w:szCs w:val="28"/>
        </w:rPr>
      </w:pPr>
    </w:p>
    <w:p w14:paraId="56B4F835" w14:textId="6CAB2498" w:rsidR="009B3804" w:rsidRDefault="009B3804" w:rsidP="005F692D">
      <w:pPr>
        <w:ind w:left="1440" w:firstLine="720"/>
        <w:rPr>
          <w:sz w:val="28"/>
          <w:szCs w:val="28"/>
        </w:rPr>
      </w:pPr>
    </w:p>
    <w:p w14:paraId="7CA7D2BA" w14:textId="2964C9A7" w:rsidR="009B3804" w:rsidRDefault="009B3804" w:rsidP="005F692D">
      <w:pPr>
        <w:ind w:left="1440" w:firstLine="720"/>
        <w:rPr>
          <w:sz w:val="28"/>
          <w:szCs w:val="28"/>
        </w:rPr>
      </w:pPr>
    </w:p>
    <w:p w14:paraId="1A98DE9E" w14:textId="574CD183" w:rsidR="009B3804" w:rsidRDefault="009B3804" w:rsidP="005F692D">
      <w:pPr>
        <w:ind w:left="1440" w:firstLine="720"/>
        <w:rPr>
          <w:sz w:val="28"/>
          <w:szCs w:val="28"/>
        </w:rPr>
      </w:pPr>
    </w:p>
    <w:p w14:paraId="390E78B0" w14:textId="7CE3F37A" w:rsidR="009B3804" w:rsidRDefault="009B3804" w:rsidP="005F692D">
      <w:pPr>
        <w:ind w:left="1440" w:firstLine="720"/>
        <w:rPr>
          <w:sz w:val="28"/>
          <w:szCs w:val="28"/>
        </w:rPr>
      </w:pPr>
    </w:p>
    <w:p w14:paraId="5000918C" w14:textId="30170AA2" w:rsidR="009B3804" w:rsidRDefault="009B3804" w:rsidP="005F692D">
      <w:pPr>
        <w:ind w:left="1440" w:firstLine="720"/>
        <w:rPr>
          <w:sz w:val="28"/>
          <w:szCs w:val="28"/>
        </w:rPr>
      </w:pPr>
    </w:p>
    <w:p w14:paraId="7EFFAE15" w14:textId="0A0F45FB" w:rsidR="009B3804" w:rsidRDefault="009B3804" w:rsidP="005F692D">
      <w:pPr>
        <w:ind w:left="1440" w:firstLine="720"/>
        <w:rPr>
          <w:sz w:val="28"/>
          <w:szCs w:val="28"/>
        </w:rPr>
      </w:pPr>
    </w:p>
    <w:p w14:paraId="06FC737F" w14:textId="7CDA1AF7" w:rsidR="009B3804" w:rsidRDefault="009B3804" w:rsidP="005F692D">
      <w:pPr>
        <w:ind w:left="1440" w:firstLine="720"/>
        <w:rPr>
          <w:sz w:val="28"/>
          <w:szCs w:val="28"/>
        </w:rPr>
      </w:pPr>
    </w:p>
    <w:p w14:paraId="56496B97" w14:textId="3909F78F" w:rsidR="009B3804" w:rsidRDefault="009B3804" w:rsidP="005F692D">
      <w:pPr>
        <w:ind w:left="1440" w:firstLine="720"/>
        <w:rPr>
          <w:sz w:val="28"/>
          <w:szCs w:val="28"/>
        </w:rPr>
      </w:pPr>
    </w:p>
    <w:p w14:paraId="4E6B0509" w14:textId="600AD909" w:rsidR="009B3804" w:rsidRDefault="009B3804" w:rsidP="005F692D">
      <w:pPr>
        <w:ind w:left="1440" w:firstLine="720"/>
        <w:rPr>
          <w:sz w:val="28"/>
          <w:szCs w:val="28"/>
        </w:rPr>
      </w:pPr>
    </w:p>
    <w:p w14:paraId="1B35264F" w14:textId="03048780" w:rsidR="009B3804" w:rsidRDefault="009B3804" w:rsidP="005F692D">
      <w:pPr>
        <w:ind w:left="1440" w:firstLine="720"/>
        <w:rPr>
          <w:sz w:val="28"/>
          <w:szCs w:val="28"/>
        </w:rPr>
      </w:pPr>
    </w:p>
    <w:p w14:paraId="5FCEDEF6" w14:textId="19ABCBE5" w:rsidR="009B3804" w:rsidRDefault="009B3804" w:rsidP="005F692D">
      <w:pPr>
        <w:ind w:left="1440" w:firstLine="720"/>
        <w:rPr>
          <w:sz w:val="28"/>
          <w:szCs w:val="28"/>
        </w:rPr>
      </w:pPr>
    </w:p>
    <w:p w14:paraId="6EB9DC0E" w14:textId="599DA701" w:rsidR="009B3804" w:rsidRDefault="009B3804" w:rsidP="005F692D">
      <w:pPr>
        <w:ind w:left="1440" w:firstLine="720"/>
        <w:rPr>
          <w:sz w:val="28"/>
          <w:szCs w:val="28"/>
        </w:rPr>
      </w:pPr>
    </w:p>
    <w:p w14:paraId="101CA463" w14:textId="448CCCAB" w:rsidR="009B3804" w:rsidRDefault="009B3804" w:rsidP="005F692D">
      <w:pPr>
        <w:ind w:left="1440" w:firstLine="720"/>
        <w:rPr>
          <w:sz w:val="28"/>
          <w:szCs w:val="28"/>
        </w:rPr>
      </w:pPr>
    </w:p>
    <w:p w14:paraId="6894A086" w14:textId="0109A2BF" w:rsidR="009B3804" w:rsidRDefault="009B3804" w:rsidP="005F692D">
      <w:pPr>
        <w:ind w:left="1440" w:firstLine="720"/>
        <w:rPr>
          <w:sz w:val="28"/>
          <w:szCs w:val="28"/>
        </w:rPr>
      </w:pPr>
    </w:p>
    <w:p w14:paraId="69B535A0" w14:textId="556D134C" w:rsidR="009B3804" w:rsidRDefault="009B3804" w:rsidP="005F692D">
      <w:pPr>
        <w:ind w:left="1440" w:firstLine="720"/>
        <w:rPr>
          <w:sz w:val="28"/>
          <w:szCs w:val="28"/>
        </w:rPr>
      </w:pPr>
    </w:p>
    <w:p w14:paraId="548A3143" w14:textId="7A0FE440" w:rsidR="009B3804" w:rsidRDefault="009B3804" w:rsidP="005F692D">
      <w:pPr>
        <w:ind w:left="1440" w:firstLine="720"/>
        <w:rPr>
          <w:sz w:val="28"/>
          <w:szCs w:val="28"/>
        </w:rPr>
      </w:pPr>
    </w:p>
    <w:p w14:paraId="4EB472A5" w14:textId="0DFB0FB1" w:rsidR="009B3804" w:rsidRDefault="009B3804" w:rsidP="005F692D">
      <w:pPr>
        <w:ind w:left="1440" w:firstLine="720"/>
        <w:rPr>
          <w:sz w:val="28"/>
          <w:szCs w:val="28"/>
        </w:rPr>
      </w:pPr>
    </w:p>
    <w:p w14:paraId="7395A32F" w14:textId="77777777" w:rsidR="009B3804" w:rsidRDefault="009B3804" w:rsidP="005F692D">
      <w:pPr>
        <w:ind w:left="1440" w:firstLine="720"/>
        <w:rPr>
          <w:sz w:val="28"/>
          <w:szCs w:val="28"/>
        </w:rPr>
      </w:pPr>
    </w:p>
    <w:p w14:paraId="4518672D" w14:textId="72BBD4C9" w:rsidR="00F07DC0" w:rsidRPr="00212EAC" w:rsidRDefault="00212EAC" w:rsidP="00212EAC">
      <w:pPr>
        <w:ind w:left="720" w:firstLine="720"/>
        <w:rPr>
          <w:b/>
          <w:sz w:val="28"/>
          <w:szCs w:val="28"/>
        </w:rPr>
      </w:pPr>
      <w:r w:rsidRPr="00212EAC">
        <w:rPr>
          <w:b/>
          <w:sz w:val="28"/>
          <w:szCs w:val="28"/>
        </w:rPr>
        <w:lastRenderedPageBreak/>
        <w:t>Векторная диаграмма</w:t>
      </w:r>
    </w:p>
    <w:p w14:paraId="4FB81782" w14:textId="6F3A2AE3" w:rsidR="00841237" w:rsidRDefault="009B3804" w:rsidP="001D1707">
      <w:pPr>
        <w:jc w:val="center"/>
      </w:pPr>
      <w:r>
        <w:object w:dxaOrig="6131" w:dyaOrig="8063" w14:anchorId="14919FC8">
          <v:shape id="_x0000_i1028" type="#_x0000_t75" style="width:238.2pt;height:313.2pt" o:ole="">
            <v:imagedata r:id="rId18" o:title=""/>
          </v:shape>
          <o:OLEObject Type="Embed" ProgID="Visio.Drawing.15" ShapeID="_x0000_i1028" DrawAspect="Content" ObjectID="_1668780993" r:id="rId19"/>
        </w:object>
      </w:r>
    </w:p>
    <w:p w14:paraId="258C3E0D" w14:textId="77777777" w:rsidR="009B3804" w:rsidRPr="001D1707" w:rsidRDefault="009B3804" w:rsidP="001D1707">
      <w:pPr>
        <w:jc w:val="center"/>
      </w:pPr>
    </w:p>
    <w:p w14:paraId="24F39EA4" w14:textId="72B3E807" w:rsidR="00977295" w:rsidRPr="009B3804" w:rsidRDefault="009B3804" w:rsidP="009B3804">
      <w:pPr>
        <w:ind w:left="360" w:firstLine="720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Разветвлённая цепь</w:t>
      </w:r>
    </w:p>
    <w:p w14:paraId="3119BF90" w14:textId="4A0D1737" w:rsidR="00402982" w:rsidRDefault="009B3804" w:rsidP="00B14906">
      <w:pPr>
        <w:pStyle w:val="a5"/>
        <w:ind w:left="1080"/>
        <w:jc w:val="center"/>
      </w:pPr>
      <w:r>
        <w:object w:dxaOrig="5329" w:dyaOrig="6469" w14:anchorId="12802C0F">
          <v:shape id="_x0000_i1029" type="#_x0000_t75" style="width:250.8pt;height:304.2pt" o:ole="">
            <v:imagedata r:id="rId20" o:title=""/>
          </v:shape>
          <o:OLEObject Type="Embed" ProgID="Visio.Drawing.15" ShapeID="_x0000_i1029" DrawAspect="Content" ObjectID="_1668780994" r:id="rId21"/>
        </w:object>
      </w:r>
    </w:p>
    <w:p w14:paraId="2114E87D" w14:textId="77B6863E" w:rsidR="004F7732" w:rsidRDefault="004F7732" w:rsidP="004F7732">
      <w:pPr>
        <w:pStyle w:val="a5"/>
        <w:ind w:left="1080"/>
        <w:jc w:val="center"/>
        <w:rPr>
          <w:noProof/>
        </w:rPr>
      </w:pPr>
      <w:r>
        <w:t>Рисунок 3 – Схема смешанного соединения элементов электрической цепи</w:t>
      </w:r>
    </w:p>
    <w:p w14:paraId="43D6C3D0" w14:textId="77777777" w:rsidR="00B14906" w:rsidRPr="004F7732" w:rsidRDefault="00B14906" w:rsidP="00B14906">
      <w:pPr>
        <w:pStyle w:val="a5"/>
        <w:ind w:left="1080"/>
        <w:jc w:val="center"/>
        <w:rPr>
          <w:sz w:val="28"/>
          <w:szCs w:val="28"/>
        </w:rPr>
      </w:pPr>
    </w:p>
    <w:p w14:paraId="2122EDDD" w14:textId="5BDCD9D2" w:rsidR="00130CF8" w:rsidRDefault="00130CF8" w:rsidP="00B14906">
      <w:pPr>
        <w:pStyle w:val="a5"/>
        <w:ind w:left="1080"/>
        <w:jc w:val="center"/>
        <w:rPr>
          <w:sz w:val="28"/>
          <w:szCs w:val="28"/>
        </w:rPr>
      </w:pPr>
    </w:p>
    <w:p w14:paraId="429D404E" w14:textId="3832DBFD" w:rsidR="00C96D6D" w:rsidRDefault="00C96D6D" w:rsidP="00C96D6D">
      <w:pPr>
        <w:ind w:firstLine="720"/>
        <w:rPr>
          <w:sz w:val="28"/>
        </w:rPr>
      </w:pPr>
      <w:r w:rsidRPr="00C96D6D">
        <w:rPr>
          <w:sz w:val="28"/>
        </w:rPr>
        <w:t>Найдём комплексное входное сопротивление цепи:</w:t>
      </w:r>
    </w:p>
    <w:p w14:paraId="122E42CB" w14:textId="77777777" w:rsidR="00C96D6D" w:rsidRPr="00C96D6D" w:rsidRDefault="00C96D6D" w:rsidP="00C96D6D">
      <w:pPr>
        <w:ind w:firstLine="720"/>
        <w:rPr>
          <w:sz w:val="28"/>
          <w:szCs w:val="28"/>
        </w:rPr>
      </w:pPr>
    </w:p>
    <w:p w14:paraId="7267C216" w14:textId="27D95678" w:rsidR="008D2E34" w:rsidRPr="00C96D6D" w:rsidRDefault="00E45B54" w:rsidP="008D2E34">
      <w:pPr>
        <w:ind w:left="1440" w:firstLine="720"/>
        <w:rPr>
          <w:i/>
          <w:sz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Z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j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j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209,35+22,3079j=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210,5352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6,0824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</w:rPr>
            <m:t xml:space="preserve"> Ом</m:t>
          </m:r>
        </m:oMath>
      </m:oMathPara>
    </w:p>
    <w:p w14:paraId="57D6FF0D" w14:textId="77777777" w:rsidR="00C96D6D" w:rsidRPr="00E767F8" w:rsidRDefault="00C96D6D" w:rsidP="008D2E34">
      <w:pPr>
        <w:ind w:left="1440" w:firstLine="720"/>
        <w:rPr>
          <w:i/>
          <w:sz w:val="28"/>
        </w:rPr>
      </w:pPr>
    </w:p>
    <w:p w14:paraId="13D0259C" w14:textId="77777777" w:rsidR="00C96D6D" w:rsidRDefault="00C96D6D" w:rsidP="00C96D6D">
      <w:pPr>
        <w:pStyle w:val="a5"/>
        <w:ind w:left="709"/>
        <w:rPr>
          <w:sz w:val="28"/>
        </w:rPr>
      </w:pPr>
      <w:r>
        <w:rPr>
          <w:sz w:val="28"/>
        </w:rPr>
        <w:t>Теперь найдем комплексный ток и напряжение:</w:t>
      </w:r>
    </w:p>
    <w:p w14:paraId="253BB4C4" w14:textId="0C042542" w:rsidR="00E767F8" w:rsidRPr="00C96D6D" w:rsidRDefault="00E767F8" w:rsidP="00920D4F">
      <w:pPr>
        <w:ind w:right="-376"/>
        <w:rPr>
          <w:i/>
          <w:sz w:val="28"/>
        </w:rPr>
      </w:pPr>
    </w:p>
    <w:p w14:paraId="7E92898F" w14:textId="308DF649" w:rsidR="007D59B1" w:rsidRPr="00E767F8" w:rsidRDefault="008F5785" w:rsidP="005F692D">
      <w:pPr>
        <w:ind w:left="1440" w:firstLine="720"/>
        <w:rPr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0,0425-0,0045j=42,7482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6,0824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</w:rPr>
            <m:t>мА</m:t>
          </m:r>
        </m:oMath>
      </m:oMathPara>
    </w:p>
    <w:p w14:paraId="56B4224B" w14:textId="77777777" w:rsidR="00E767F8" w:rsidRPr="00E45B54" w:rsidRDefault="00E767F8" w:rsidP="005F692D">
      <w:pPr>
        <w:ind w:left="1440" w:firstLine="720"/>
        <w:rPr>
          <w:i/>
          <w:sz w:val="28"/>
        </w:rPr>
      </w:pPr>
    </w:p>
    <w:p w14:paraId="57946E16" w14:textId="4D60CC24" w:rsidR="00130560" w:rsidRPr="00E45B54" w:rsidRDefault="008F5785" w:rsidP="00130560">
      <w:pPr>
        <w:ind w:left="1440" w:firstLine="720"/>
        <w:rPr>
          <w:i/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j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j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0,0296+0,0045j=29,9614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8,6812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</w:rPr>
            <m:t>мА</m:t>
          </m:r>
        </m:oMath>
      </m:oMathPara>
    </w:p>
    <w:p w14:paraId="3DA218FF" w14:textId="77777777" w:rsidR="004A3852" w:rsidRPr="00462065" w:rsidRDefault="004A3852" w:rsidP="00130560">
      <w:pPr>
        <w:ind w:left="1440" w:firstLine="720"/>
        <w:rPr>
          <w:i/>
          <w:sz w:val="28"/>
          <w:lang w:val="en-US"/>
        </w:rPr>
      </w:pPr>
    </w:p>
    <w:p w14:paraId="0EA5B4C6" w14:textId="000DE9ED" w:rsidR="00A023D2" w:rsidRPr="008248C5" w:rsidRDefault="008F5785" w:rsidP="00A023D2">
      <w:pPr>
        <w:ind w:left="1440" w:firstLine="720"/>
        <w:rPr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0,0129-0,0091j=15,7503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35,0791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</w:rPr>
            <m:t>мА</m:t>
          </m:r>
        </m:oMath>
      </m:oMathPara>
    </w:p>
    <w:p w14:paraId="30D3D5D5" w14:textId="6FE3BF2E" w:rsidR="008248C5" w:rsidRDefault="008248C5" w:rsidP="00A023D2">
      <w:pPr>
        <w:ind w:left="1440" w:firstLine="720"/>
        <w:rPr>
          <w:i/>
          <w:sz w:val="28"/>
        </w:rPr>
      </w:pPr>
    </w:p>
    <w:p w14:paraId="0F2A3170" w14:textId="4333CF2E" w:rsidR="008248C5" w:rsidRPr="008248C5" w:rsidRDefault="008248C5" w:rsidP="008248C5">
      <w:pPr>
        <w:rPr>
          <w:sz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İ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0,085-0,0091j=85,4964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6,0824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>мА</m:t>
          </m:r>
        </m:oMath>
      </m:oMathPara>
    </w:p>
    <w:p w14:paraId="0614C402" w14:textId="77777777" w:rsidR="00E767F8" w:rsidRPr="00841237" w:rsidRDefault="00E767F8" w:rsidP="00A023D2">
      <w:pPr>
        <w:ind w:left="1440" w:firstLine="720"/>
        <w:rPr>
          <w:i/>
          <w:sz w:val="28"/>
        </w:rPr>
      </w:pPr>
    </w:p>
    <w:p w14:paraId="65B03D6B" w14:textId="1C84E54E" w:rsidR="00130560" w:rsidRPr="00E767F8" w:rsidRDefault="008F5785" w:rsidP="005F692D">
      <w:pPr>
        <w:ind w:left="1440" w:firstLine="720"/>
        <w:rPr>
          <w:i/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5,3007-0,5648j=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5,3307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6,0824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 xml:space="preserve"> В</m:t>
          </m:r>
        </m:oMath>
      </m:oMathPara>
    </w:p>
    <w:p w14:paraId="353110A8" w14:textId="77777777" w:rsidR="00E767F8" w:rsidRPr="00A023D2" w:rsidRDefault="00E767F8" w:rsidP="005F692D">
      <w:pPr>
        <w:ind w:left="1440" w:firstLine="720"/>
        <w:rPr>
          <w:i/>
          <w:sz w:val="28"/>
          <w:szCs w:val="28"/>
          <w:lang w:val="en-US"/>
        </w:rPr>
      </w:pPr>
    </w:p>
    <w:p w14:paraId="3658CE41" w14:textId="474E7E0E" w:rsidR="00A023D2" w:rsidRPr="00E767F8" w:rsidRDefault="008F5785" w:rsidP="005F692D">
      <w:pPr>
        <w:ind w:left="1440" w:firstLine="720"/>
        <w:rPr>
          <w:i/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,6993+0,5648j=3,7422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8,6812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 xml:space="preserve"> В</m:t>
          </m:r>
        </m:oMath>
      </m:oMathPara>
    </w:p>
    <w:p w14:paraId="07ED698F" w14:textId="77777777" w:rsidR="00E767F8" w:rsidRPr="005F6D29" w:rsidRDefault="00E767F8" w:rsidP="005F692D">
      <w:pPr>
        <w:ind w:left="1440" w:firstLine="720"/>
        <w:rPr>
          <w:i/>
          <w:sz w:val="28"/>
          <w:szCs w:val="28"/>
        </w:rPr>
      </w:pPr>
    </w:p>
    <w:p w14:paraId="39F7538A" w14:textId="3F4FDD7C" w:rsidR="00A023D2" w:rsidRPr="00E767F8" w:rsidRDefault="008F5785" w:rsidP="005F692D">
      <w:pPr>
        <w:ind w:left="1440" w:firstLine="720"/>
        <w:rPr>
          <w:i/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1,6099-1,1306j=1,9672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35,0791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 xml:space="preserve"> В</m:t>
          </m:r>
        </m:oMath>
      </m:oMathPara>
    </w:p>
    <w:p w14:paraId="604C9EA3" w14:textId="77777777" w:rsidR="00E767F8" w:rsidRPr="00A023D2" w:rsidRDefault="00E767F8" w:rsidP="005F692D">
      <w:pPr>
        <w:ind w:left="1440" w:firstLine="720"/>
        <w:rPr>
          <w:i/>
          <w:sz w:val="28"/>
          <w:szCs w:val="28"/>
          <w:lang w:val="en-US"/>
        </w:rPr>
      </w:pPr>
    </w:p>
    <w:p w14:paraId="766EB452" w14:textId="2DC82959" w:rsidR="00D16E73" w:rsidRPr="00E767F8" w:rsidRDefault="008F5785" w:rsidP="00D16E73">
      <w:pPr>
        <w:ind w:left="1440" w:firstLine="720"/>
        <w:rPr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İ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j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2,0894+1,6954j=2,6907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39,0566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  <m:r>
            <w:rPr>
              <w:rFonts w:ascii="Cambria Math" w:hAnsi="Cambria Math"/>
              <w:sz w:val="28"/>
              <w:lang w:val="en-US"/>
            </w:rPr>
            <m:t>В</m:t>
          </m:r>
        </m:oMath>
      </m:oMathPara>
    </w:p>
    <w:p w14:paraId="10089737" w14:textId="77777777" w:rsidR="00E767F8" w:rsidRPr="00B14906" w:rsidRDefault="00E767F8" w:rsidP="00D16E73">
      <w:pPr>
        <w:ind w:left="1440" w:firstLine="720"/>
        <w:rPr>
          <w:sz w:val="28"/>
          <w:lang w:val="en-US"/>
        </w:rPr>
      </w:pPr>
    </w:p>
    <w:p w14:paraId="349DE256" w14:textId="77777777" w:rsidR="00B14906" w:rsidRPr="008A29E4" w:rsidRDefault="00B14906" w:rsidP="00B14906">
      <w:pPr>
        <w:ind w:left="1440" w:firstLine="720"/>
        <w:jc w:val="center"/>
        <w:rPr>
          <w:sz w:val="28"/>
          <w:lang w:val="en-US"/>
        </w:rPr>
      </w:pPr>
    </w:p>
    <w:tbl>
      <w:tblPr>
        <w:tblStyle w:val="a6"/>
        <w:tblW w:w="10642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1140"/>
        <w:gridCol w:w="780"/>
        <w:gridCol w:w="790"/>
        <w:gridCol w:w="997"/>
        <w:gridCol w:w="910"/>
        <w:gridCol w:w="757"/>
        <w:gridCol w:w="1041"/>
        <w:gridCol w:w="810"/>
        <w:gridCol w:w="854"/>
        <w:gridCol w:w="854"/>
        <w:gridCol w:w="854"/>
        <w:gridCol w:w="855"/>
      </w:tblGrid>
      <w:tr w:rsidR="009D55A3" w14:paraId="797B9B7C" w14:textId="02EC572D" w:rsidTr="004F3832">
        <w:trPr>
          <w:trHeight w:val="495"/>
        </w:trPr>
        <w:tc>
          <w:tcPr>
            <w:tcW w:w="1140" w:type="dxa"/>
            <w:vMerge w:val="restart"/>
            <w:vAlign w:val="center"/>
          </w:tcPr>
          <w:p w14:paraId="2800D06A" w14:textId="77777777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proofErr w:type="spellStart"/>
            <w:r w:rsidRPr="009D55A3">
              <w:rPr>
                <w:sz w:val="28"/>
                <w:szCs w:val="28"/>
              </w:rPr>
              <w:t>Разв</w:t>
            </w:r>
            <w:proofErr w:type="spellEnd"/>
            <w:r w:rsidRPr="009D55A3">
              <w:rPr>
                <w:sz w:val="28"/>
                <w:szCs w:val="28"/>
              </w:rPr>
              <w:t>.</w:t>
            </w:r>
          </w:p>
          <w:p w14:paraId="42483DD0" w14:textId="77777777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9D55A3">
              <w:rPr>
                <w:sz w:val="28"/>
                <w:szCs w:val="28"/>
              </w:rPr>
              <w:t>цепь</w:t>
            </w:r>
          </w:p>
        </w:tc>
        <w:tc>
          <w:tcPr>
            <w:tcW w:w="1570" w:type="dxa"/>
            <w:gridSpan w:val="2"/>
            <w:vAlign w:val="center"/>
          </w:tcPr>
          <w:p w14:paraId="68781D17" w14:textId="77777777" w:rsidR="009D55A3" w:rsidRPr="009D55A3" w:rsidRDefault="008F5785" w:rsidP="009D55A3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907" w:type="dxa"/>
            <w:gridSpan w:val="2"/>
            <w:vAlign w:val="center"/>
          </w:tcPr>
          <w:p w14:paraId="6300F4F6" w14:textId="77777777" w:rsidR="009D55A3" w:rsidRPr="009D55A3" w:rsidRDefault="008F5785" w:rsidP="009D55A3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798" w:type="dxa"/>
            <w:gridSpan w:val="2"/>
            <w:vAlign w:val="center"/>
          </w:tcPr>
          <w:p w14:paraId="36C27A01" w14:textId="77777777" w:rsidR="009D55A3" w:rsidRPr="009D55A3" w:rsidRDefault="008F5785" w:rsidP="009D55A3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10" w:type="dxa"/>
            <w:vMerge w:val="restart"/>
            <w:vAlign w:val="center"/>
          </w:tcPr>
          <w:p w14:paraId="5DCF3CC5" w14:textId="43D6D9E5" w:rsidR="009D55A3" w:rsidRPr="009D55A3" w:rsidRDefault="008F5785" w:rsidP="009D55A3">
            <w:pPr>
              <w:pStyle w:val="a5"/>
              <w:ind w:left="0"/>
              <w:jc w:val="center"/>
              <w:rPr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, 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В</m:t>
                </m:r>
              </m:oMath>
            </m:oMathPara>
          </w:p>
        </w:tc>
        <w:tc>
          <w:tcPr>
            <w:tcW w:w="854" w:type="dxa"/>
            <w:vMerge w:val="restart"/>
            <w:vAlign w:val="center"/>
          </w:tcPr>
          <w:p w14:paraId="725B4B8C" w14:textId="559DFE51" w:rsidR="009D55A3" w:rsidRPr="009D55A3" w:rsidRDefault="008F5785" w:rsidP="009D55A3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 В</m:t>
                </m:r>
              </m:oMath>
            </m:oMathPara>
          </w:p>
        </w:tc>
        <w:tc>
          <w:tcPr>
            <w:tcW w:w="854" w:type="dxa"/>
            <w:vMerge w:val="restart"/>
            <w:vAlign w:val="center"/>
          </w:tcPr>
          <w:p w14:paraId="336E2EF9" w14:textId="5CD31E96" w:rsidR="009D55A3" w:rsidRPr="009D55A3" w:rsidRDefault="008F5785" w:rsidP="009D55A3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 В</m:t>
                </m:r>
              </m:oMath>
            </m:oMathPara>
          </w:p>
        </w:tc>
        <w:tc>
          <w:tcPr>
            <w:tcW w:w="1709" w:type="dxa"/>
            <w:gridSpan w:val="2"/>
            <w:vAlign w:val="center"/>
          </w:tcPr>
          <w:p w14:paraId="3FD90B07" w14:textId="22536887" w:rsidR="009D55A3" w:rsidRPr="009D55A3" w:rsidRDefault="008F5785" w:rsidP="009D55A3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</w:tr>
      <w:tr w:rsidR="009D55A3" w:rsidRPr="00334CD6" w14:paraId="6EC2A553" w14:textId="0488CF6F" w:rsidTr="004F3832">
        <w:trPr>
          <w:trHeight w:val="1027"/>
        </w:trPr>
        <w:tc>
          <w:tcPr>
            <w:tcW w:w="1140" w:type="dxa"/>
            <w:vMerge/>
            <w:vAlign w:val="center"/>
          </w:tcPr>
          <w:p w14:paraId="1608E9CC" w14:textId="77777777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780" w:type="dxa"/>
            <w:vAlign w:val="center"/>
          </w:tcPr>
          <w:p w14:paraId="08F560C6" w14:textId="77777777" w:rsidR="009D55A3" w:rsidRPr="009D55A3" w:rsidRDefault="008F5785" w:rsidP="009D55A3">
            <w:pPr>
              <w:pStyle w:val="a5"/>
              <w:ind w:left="0"/>
              <w:jc w:val="center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</m:t>
                </m:r>
              </m:oMath>
            </m:oMathPara>
          </w:p>
          <w:p w14:paraId="6EFDF36D" w14:textId="04569742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мА</m:t>
                </m:r>
              </m:oMath>
            </m:oMathPara>
          </w:p>
        </w:tc>
        <w:tc>
          <w:tcPr>
            <w:tcW w:w="790" w:type="dxa"/>
            <w:vAlign w:val="center"/>
          </w:tcPr>
          <w:p w14:paraId="1F707EE8" w14:textId="5F94E29F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9D55A3">
              <w:rPr>
                <w:sz w:val="28"/>
                <w:szCs w:val="28"/>
                <w:lang w:val="en-US"/>
              </w:rPr>
              <w:t>Ψ</w:t>
            </w:r>
            <w:r w:rsidRPr="009D55A3">
              <w:rPr>
                <w:sz w:val="28"/>
                <w:szCs w:val="28"/>
              </w:rPr>
              <w:t>,</w:t>
            </w:r>
            <w:r w:rsidRPr="009D55A3">
              <w:rPr>
                <w:sz w:val="28"/>
                <w:szCs w:val="28"/>
                <w:lang w:val="en-US"/>
              </w:rPr>
              <w:t xml:space="preserve"> </w:t>
            </w:r>
            <w:r w:rsidRPr="009D55A3">
              <w:rPr>
                <w:sz w:val="28"/>
                <w:szCs w:val="28"/>
              </w:rPr>
              <w:t>град</w:t>
            </w:r>
          </w:p>
        </w:tc>
        <w:tc>
          <w:tcPr>
            <w:tcW w:w="997" w:type="dxa"/>
            <w:vAlign w:val="center"/>
          </w:tcPr>
          <w:p w14:paraId="39C149BF" w14:textId="342EF383" w:rsidR="009D55A3" w:rsidRPr="009D55A3" w:rsidRDefault="008F5785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oMath>
            <w:r w:rsidR="009D55A3" w:rsidRPr="009D55A3">
              <w:rPr>
                <w:sz w:val="28"/>
                <w:szCs w:val="28"/>
              </w:rPr>
              <w:t>, мА</w:t>
            </w:r>
          </w:p>
        </w:tc>
        <w:tc>
          <w:tcPr>
            <w:tcW w:w="910" w:type="dxa"/>
            <w:vAlign w:val="center"/>
          </w:tcPr>
          <w:p w14:paraId="4736F875" w14:textId="7AF0A902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9D55A3">
              <w:rPr>
                <w:sz w:val="28"/>
                <w:szCs w:val="28"/>
                <w:lang w:val="en-US"/>
              </w:rPr>
              <w:t>Ψ</w:t>
            </w:r>
            <w:r w:rsidRPr="009D55A3">
              <w:rPr>
                <w:sz w:val="28"/>
                <w:szCs w:val="28"/>
              </w:rPr>
              <w:t>, град</w:t>
            </w:r>
          </w:p>
        </w:tc>
        <w:tc>
          <w:tcPr>
            <w:tcW w:w="757" w:type="dxa"/>
            <w:vAlign w:val="center"/>
          </w:tcPr>
          <w:p w14:paraId="22E672B4" w14:textId="23E7ED0E" w:rsidR="009D55A3" w:rsidRPr="009D55A3" w:rsidRDefault="008F5785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,  мА</m:t>
                </m:r>
              </m:oMath>
            </m:oMathPara>
          </w:p>
        </w:tc>
        <w:tc>
          <w:tcPr>
            <w:tcW w:w="1041" w:type="dxa"/>
            <w:vAlign w:val="center"/>
          </w:tcPr>
          <w:p w14:paraId="7DCB20D4" w14:textId="2EBC4B61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9D55A3">
              <w:rPr>
                <w:sz w:val="28"/>
                <w:szCs w:val="28"/>
                <w:lang w:val="en-US"/>
              </w:rPr>
              <w:t>Ψ</w:t>
            </w:r>
            <w:r w:rsidRPr="009D55A3">
              <w:rPr>
                <w:sz w:val="28"/>
                <w:szCs w:val="28"/>
              </w:rPr>
              <w:t>, град</w:t>
            </w:r>
          </w:p>
        </w:tc>
        <w:tc>
          <w:tcPr>
            <w:tcW w:w="810" w:type="dxa"/>
            <w:vMerge/>
            <w:vAlign w:val="center"/>
          </w:tcPr>
          <w:p w14:paraId="74B7631E" w14:textId="77777777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854" w:type="dxa"/>
            <w:vMerge/>
            <w:vAlign w:val="center"/>
          </w:tcPr>
          <w:p w14:paraId="3A626AB6" w14:textId="77777777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854" w:type="dxa"/>
            <w:vMerge/>
            <w:vAlign w:val="center"/>
          </w:tcPr>
          <w:p w14:paraId="6CA4A8D9" w14:textId="77777777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</w:p>
        </w:tc>
        <w:tc>
          <w:tcPr>
            <w:tcW w:w="854" w:type="dxa"/>
            <w:vAlign w:val="center"/>
          </w:tcPr>
          <w:p w14:paraId="533B4831" w14:textId="39D15051" w:rsidR="009D55A3" w:rsidRPr="009D55A3" w:rsidRDefault="008F5785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,  В</m:t>
                </m:r>
              </m:oMath>
            </m:oMathPara>
          </w:p>
        </w:tc>
        <w:tc>
          <w:tcPr>
            <w:tcW w:w="854" w:type="dxa"/>
            <w:vAlign w:val="center"/>
          </w:tcPr>
          <w:p w14:paraId="0F8A8F2C" w14:textId="7938A852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9D55A3">
              <w:rPr>
                <w:sz w:val="28"/>
                <w:szCs w:val="28"/>
                <w:lang w:val="en-US"/>
              </w:rPr>
              <w:t>Ψ</w:t>
            </w:r>
            <w:r w:rsidRPr="009D55A3">
              <w:rPr>
                <w:sz w:val="28"/>
                <w:szCs w:val="28"/>
              </w:rPr>
              <w:t>, град</w:t>
            </w:r>
          </w:p>
        </w:tc>
      </w:tr>
      <w:tr w:rsidR="009D55A3" w:rsidRPr="00DF672D" w14:paraId="73078872" w14:textId="51A34727" w:rsidTr="005F7E36">
        <w:trPr>
          <w:trHeight w:val="475"/>
        </w:trPr>
        <w:tc>
          <w:tcPr>
            <w:tcW w:w="1140" w:type="dxa"/>
            <w:vAlign w:val="center"/>
          </w:tcPr>
          <w:p w14:paraId="3C4D5FC8" w14:textId="77777777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r w:rsidRPr="009D55A3">
              <w:rPr>
                <w:sz w:val="28"/>
                <w:szCs w:val="28"/>
              </w:rPr>
              <w:t>Расчёт</w:t>
            </w:r>
          </w:p>
        </w:tc>
        <w:tc>
          <w:tcPr>
            <w:tcW w:w="780" w:type="dxa"/>
            <w:vAlign w:val="center"/>
          </w:tcPr>
          <w:p w14:paraId="7F605498" w14:textId="23B84575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42,75</m:t>
                </m:r>
              </m:oMath>
            </m:oMathPara>
          </w:p>
        </w:tc>
        <w:tc>
          <w:tcPr>
            <w:tcW w:w="790" w:type="dxa"/>
            <w:vAlign w:val="center"/>
          </w:tcPr>
          <w:p w14:paraId="2D9A3C5D" w14:textId="6901F0CA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-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6,08</m:t>
                </m:r>
              </m:oMath>
            </m:oMathPara>
          </w:p>
        </w:tc>
        <w:tc>
          <w:tcPr>
            <w:tcW w:w="997" w:type="dxa"/>
            <w:vAlign w:val="center"/>
          </w:tcPr>
          <w:p w14:paraId="110A7A0E" w14:textId="1ECBC953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29,96</m:t>
                </m:r>
              </m:oMath>
            </m:oMathPara>
          </w:p>
        </w:tc>
        <w:tc>
          <w:tcPr>
            <w:tcW w:w="910" w:type="dxa"/>
            <w:vAlign w:val="center"/>
          </w:tcPr>
          <w:p w14:paraId="59F91C63" w14:textId="490686F4" w:rsidR="009D55A3" w:rsidRPr="009D55A3" w:rsidRDefault="008248C5" w:rsidP="008248C5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8,68</m:t>
                </m:r>
              </m:oMath>
            </m:oMathPara>
          </w:p>
        </w:tc>
        <w:tc>
          <w:tcPr>
            <w:tcW w:w="757" w:type="dxa"/>
            <w:vAlign w:val="center"/>
          </w:tcPr>
          <w:p w14:paraId="44C2EFBC" w14:textId="15C36F53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15,75</m:t>
                </m:r>
              </m:oMath>
            </m:oMathPara>
          </w:p>
        </w:tc>
        <w:tc>
          <w:tcPr>
            <w:tcW w:w="1041" w:type="dxa"/>
            <w:vAlign w:val="center"/>
          </w:tcPr>
          <w:p w14:paraId="0573DD1C" w14:textId="0DA17A4B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-35,08</m:t>
                </m:r>
              </m:oMath>
            </m:oMathPara>
          </w:p>
        </w:tc>
        <w:tc>
          <w:tcPr>
            <w:tcW w:w="810" w:type="dxa"/>
            <w:vAlign w:val="center"/>
          </w:tcPr>
          <w:p w14:paraId="48F63E88" w14:textId="2221612C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5,33</m:t>
                </m:r>
              </m:oMath>
            </m:oMathPara>
          </w:p>
        </w:tc>
        <w:tc>
          <w:tcPr>
            <w:tcW w:w="854" w:type="dxa"/>
            <w:vAlign w:val="center"/>
          </w:tcPr>
          <w:p w14:paraId="29C9CC90" w14:textId="4FFB96D6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3,74</m:t>
                </m:r>
              </m:oMath>
            </m:oMathPara>
          </w:p>
        </w:tc>
        <w:tc>
          <w:tcPr>
            <w:tcW w:w="854" w:type="dxa"/>
            <w:vAlign w:val="center"/>
          </w:tcPr>
          <w:p w14:paraId="3DB96C08" w14:textId="471A30F8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1,97</m:t>
                </m:r>
              </m:oMath>
            </m:oMathPara>
          </w:p>
        </w:tc>
        <w:tc>
          <w:tcPr>
            <w:tcW w:w="854" w:type="dxa"/>
            <w:vAlign w:val="center"/>
          </w:tcPr>
          <w:p w14:paraId="4754F02A" w14:textId="371A3006" w:rsidR="009D55A3" w:rsidRPr="009D55A3" w:rsidRDefault="009D55A3" w:rsidP="005F7E3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2,69</m:t>
                </m:r>
              </m:oMath>
            </m:oMathPara>
          </w:p>
        </w:tc>
        <w:tc>
          <w:tcPr>
            <w:tcW w:w="854" w:type="dxa"/>
            <w:vAlign w:val="center"/>
          </w:tcPr>
          <w:p w14:paraId="7FED7789" w14:textId="32A30FB1" w:rsidR="009D55A3" w:rsidRPr="009D55A3" w:rsidRDefault="009D55A3" w:rsidP="005F7E36">
            <w:pPr>
              <w:pStyle w:val="a5"/>
              <w:ind w:left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39,06</m:t>
                </m:r>
              </m:oMath>
            </m:oMathPara>
          </w:p>
        </w:tc>
      </w:tr>
      <w:tr w:rsidR="009D55A3" w:rsidRPr="00334CD6" w14:paraId="6FDEB102" w14:textId="540FB0D7" w:rsidTr="004F3832">
        <w:trPr>
          <w:trHeight w:val="495"/>
        </w:trPr>
        <w:tc>
          <w:tcPr>
            <w:tcW w:w="1140" w:type="dxa"/>
            <w:vAlign w:val="center"/>
          </w:tcPr>
          <w:p w14:paraId="030A74DB" w14:textId="77777777" w:rsidR="009D55A3" w:rsidRPr="009D55A3" w:rsidRDefault="009D55A3" w:rsidP="009D55A3">
            <w:pPr>
              <w:pStyle w:val="a5"/>
              <w:ind w:left="0"/>
              <w:jc w:val="center"/>
              <w:rPr>
                <w:sz w:val="28"/>
                <w:szCs w:val="28"/>
              </w:rPr>
            </w:pPr>
            <w:proofErr w:type="spellStart"/>
            <w:r w:rsidRPr="009D55A3">
              <w:rPr>
                <w:sz w:val="28"/>
                <w:szCs w:val="28"/>
              </w:rPr>
              <w:t>Эксп</w:t>
            </w:r>
            <w:proofErr w:type="spellEnd"/>
            <w:r w:rsidRPr="009D55A3">
              <w:rPr>
                <w:sz w:val="28"/>
                <w:szCs w:val="28"/>
              </w:rPr>
              <w:t>.</w:t>
            </w:r>
          </w:p>
        </w:tc>
        <w:tc>
          <w:tcPr>
            <w:tcW w:w="780" w:type="dxa"/>
            <w:vAlign w:val="center"/>
          </w:tcPr>
          <w:p w14:paraId="4331975A" w14:textId="2C9ACB96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790" w:type="dxa"/>
            <w:vAlign w:val="center"/>
          </w:tcPr>
          <w:p w14:paraId="60882E77" w14:textId="7890BDFF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997" w:type="dxa"/>
            <w:vAlign w:val="center"/>
          </w:tcPr>
          <w:p w14:paraId="636B62BF" w14:textId="57602A43" w:rsidR="009D55A3" w:rsidRPr="009D55A3" w:rsidRDefault="009D55A3" w:rsidP="009D55A3">
            <w:pPr>
              <w:pStyle w:val="a5"/>
              <w:ind w:left="0"/>
              <w:rPr>
                <w:sz w:val="24"/>
                <w:szCs w:val="24"/>
              </w:rPr>
            </w:pPr>
          </w:p>
        </w:tc>
        <w:tc>
          <w:tcPr>
            <w:tcW w:w="910" w:type="dxa"/>
            <w:vAlign w:val="center"/>
          </w:tcPr>
          <w:p w14:paraId="29B81939" w14:textId="5B757E37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757" w:type="dxa"/>
            <w:vAlign w:val="center"/>
          </w:tcPr>
          <w:p w14:paraId="16AC5F66" w14:textId="32194361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041" w:type="dxa"/>
            <w:vAlign w:val="center"/>
          </w:tcPr>
          <w:p w14:paraId="6DD48EAA" w14:textId="38B7D057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810" w:type="dxa"/>
            <w:vAlign w:val="center"/>
          </w:tcPr>
          <w:p w14:paraId="0E71FBF5" w14:textId="479FABD7" w:rsidR="009D55A3" w:rsidRPr="008248C5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854" w:type="dxa"/>
            <w:vAlign w:val="center"/>
          </w:tcPr>
          <w:p w14:paraId="45DBA492" w14:textId="65D00345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854" w:type="dxa"/>
            <w:vAlign w:val="center"/>
          </w:tcPr>
          <w:p w14:paraId="16454238" w14:textId="414155DE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854" w:type="dxa"/>
          </w:tcPr>
          <w:p w14:paraId="0D248B9F" w14:textId="77777777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854" w:type="dxa"/>
          </w:tcPr>
          <w:p w14:paraId="78FFFB7F" w14:textId="77777777" w:rsidR="009D55A3" w:rsidRPr="009D55A3" w:rsidRDefault="009D55A3" w:rsidP="009D55A3">
            <w:pPr>
              <w:pStyle w:val="a5"/>
              <w:ind w:left="0"/>
              <w:jc w:val="center"/>
              <w:rPr>
                <w:sz w:val="24"/>
                <w:szCs w:val="24"/>
              </w:rPr>
            </w:pPr>
          </w:p>
        </w:tc>
      </w:tr>
    </w:tbl>
    <w:p w14:paraId="4D399BBA" w14:textId="77777777" w:rsidR="00B14906" w:rsidRDefault="00D16E73" w:rsidP="00D16E73">
      <w:pPr>
        <w:ind w:left="720"/>
        <w:rPr>
          <w:sz w:val="28"/>
        </w:rPr>
      </w:pPr>
      <w:r>
        <w:rPr>
          <w:sz w:val="28"/>
        </w:rPr>
        <w:t xml:space="preserve">      </w:t>
      </w:r>
    </w:p>
    <w:p w14:paraId="7682B719" w14:textId="154732F9" w:rsidR="00CB7551" w:rsidRDefault="00CB7551" w:rsidP="009D55A3">
      <w:pPr>
        <w:rPr>
          <w:sz w:val="28"/>
        </w:rPr>
      </w:pPr>
    </w:p>
    <w:p w14:paraId="1EC3D972" w14:textId="62AAFEB8" w:rsidR="00841237" w:rsidRDefault="009B3804" w:rsidP="009B3804">
      <w:pPr>
        <w:ind w:left="720" w:firstLine="720"/>
        <w:rPr>
          <w:b/>
          <w:sz w:val="28"/>
        </w:rPr>
      </w:pPr>
      <w:r>
        <w:rPr>
          <w:b/>
          <w:sz w:val="28"/>
        </w:rPr>
        <w:lastRenderedPageBreak/>
        <w:t>Векторная диаграмма</w:t>
      </w:r>
    </w:p>
    <w:p w14:paraId="27450E81" w14:textId="77777777" w:rsidR="009B3804" w:rsidRDefault="009B3804" w:rsidP="009B3804">
      <w:pPr>
        <w:ind w:left="720" w:firstLine="720"/>
        <w:rPr>
          <w:b/>
          <w:sz w:val="28"/>
        </w:rPr>
      </w:pPr>
    </w:p>
    <w:p w14:paraId="3A9E49BF" w14:textId="3F9E1F9F" w:rsidR="009B3804" w:rsidRPr="009B3804" w:rsidRDefault="009B3804" w:rsidP="009B3804">
      <w:pPr>
        <w:ind w:left="720" w:firstLine="720"/>
        <w:jc w:val="center"/>
        <w:rPr>
          <w:b/>
          <w:sz w:val="28"/>
        </w:rPr>
      </w:pPr>
      <w:r>
        <w:object w:dxaOrig="6156" w:dyaOrig="6731" w14:anchorId="79EAD5D2">
          <v:shape id="_x0000_i1030" type="#_x0000_t75" style="width:282.6pt;height:309pt" o:ole="">
            <v:imagedata r:id="rId22" o:title=""/>
          </v:shape>
          <o:OLEObject Type="Embed" ProgID="Visio.Drawing.15" ShapeID="_x0000_i1030" DrawAspect="Content" ObjectID="_1668780995" r:id="rId23"/>
        </w:object>
      </w:r>
    </w:p>
    <w:p w14:paraId="210E9170" w14:textId="125A9D1E" w:rsidR="00CB7551" w:rsidRDefault="00212EAC" w:rsidP="00212EAC">
      <w:pPr>
        <w:ind w:left="720" w:firstLine="720"/>
        <w:rPr>
          <w:sz w:val="28"/>
        </w:rPr>
      </w:pPr>
      <w:r>
        <w:rPr>
          <w:b/>
          <w:sz w:val="28"/>
        </w:rPr>
        <w:t>Баланс мощностей цепи</w:t>
      </w:r>
    </w:p>
    <w:p w14:paraId="46EE371A" w14:textId="5894F50E" w:rsidR="00D16E73" w:rsidRPr="00212EAC" w:rsidRDefault="00134DE2" w:rsidP="00D16E73">
      <w:pPr>
        <w:ind w:left="720"/>
        <w:rPr>
          <w:sz w:val="28"/>
          <w:szCs w:val="28"/>
        </w:rPr>
      </w:pPr>
      <w:r>
        <w:rPr>
          <w:sz w:val="28"/>
        </w:rPr>
        <w:t xml:space="preserve"> </w:t>
      </w:r>
    </w:p>
    <w:p w14:paraId="3BC4A9E0" w14:textId="77777777" w:rsidR="00CB7551" w:rsidRPr="00212EAC" w:rsidRDefault="00CB7551" w:rsidP="00D16E73">
      <w:pPr>
        <w:ind w:left="720"/>
        <w:rPr>
          <w:sz w:val="28"/>
          <w:szCs w:val="28"/>
        </w:rPr>
      </w:pPr>
    </w:p>
    <w:p w14:paraId="02B5D085" w14:textId="0A360CE9" w:rsidR="008C40CC" w:rsidRPr="009E114F" w:rsidRDefault="008F5785" w:rsidP="0074021B">
      <w:pPr>
        <w:ind w:left="1440" w:firstLine="720"/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</w:rPr>
                <m:t>ист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</w:rPr>
                <m:t>потр</m:t>
              </m:r>
            </m:sub>
          </m:sSub>
          <m:r>
            <w:rPr>
              <w:rFonts w:ascii="Cambria Math" w:hAnsi="Cambria Math"/>
              <w:sz w:val="28"/>
            </w:rPr>
            <m:t>+j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</w:rPr>
                <m:t>потр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acc>
            <m:accPr>
              <m:chr m:val="̇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İ=0,3826-0,0408j</m:t>
          </m:r>
        </m:oMath>
      </m:oMathPara>
    </w:p>
    <w:p w14:paraId="140D1F23" w14:textId="43930342" w:rsidR="009E114F" w:rsidRPr="00B202E1" w:rsidRDefault="009E114F" w:rsidP="0074021B">
      <w:pPr>
        <w:ind w:left="1440" w:firstLine="720"/>
        <w:rPr>
          <w:i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=0,3847</m:t>
          </m:r>
          <m:sSup>
            <m:sSup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lang w:val="en-US"/>
                </w:rPr>
                <m:t>e</m:t>
              </m:r>
            </m:e>
            <m:sup>
              <m:r>
                <w:rPr>
                  <w:rFonts w:ascii="Cambria Math" w:hAnsi="Cambria Math"/>
                  <w:sz w:val="28"/>
                  <w:lang w:val="en-US"/>
                </w:rPr>
                <m:t>-j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6,0824</m:t>
                  </m:r>
                </m:e>
                <m:sup>
                  <m:r>
                    <w:rPr>
                      <w:rFonts w:ascii="Cambria Math" w:hAnsi="Cambria Math"/>
                      <w:sz w:val="28"/>
                      <w:lang w:val="en-US"/>
                    </w:rPr>
                    <m:t>o</m:t>
                  </m:r>
                </m:sup>
              </m:sSup>
            </m:sup>
          </m:sSup>
        </m:oMath>
      </m:oMathPara>
    </w:p>
    <w:p w14:paraId="79F0C620" w14:textId="77777777" w:rsidR="00B202E1" w:rsidRPr="002A5D7E" w:rsidRDefault="00B202E1" w:rsidP="0074021B">
      <w:pPr>
        <w:ind w:left="1440" w:firstLine="720"/>
        <w:rPr>
          <w:i/>
          <w:sz w:val="28"/>
          <w:lang w:val="en-US"/>
        </w:rPr>
      </w:pPr>
    </w:p>
    <w:p w14:paraId="56704A9F" w14:textId="77B5DC18" w:rsidR="008C40CC" w:rsidRPr="00B202E1" w:rsidRDefault="008F5785" w:rsidP="008C40CC">
      <w:pPr>
        <w:ind w:left="1440" w:firstLine="720"/>
        <w:rPr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</w:rPr>
                <m:t>потр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  <w:sz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  <w:sz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3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  <w:sz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(R</m:t>
              </m:r>
            </m:e>
            <m:sub>
              <m:r>
                <w:rPr>
                  <w:rFonts w:ascii="Cambria Math" w:hAnsi="Cambria Math"/>
                  <w:sz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</w:rPr>
                <m:t>k</m:t>
              </m:r>
            </m:sub>
          </m:sSub>
          <m:r>
            <w:rPr>
              <w:rFonts w:ascii="Cambria Math" w:hAnsi="Cambria Math"/>
              <w:sz w:val="28"/>
            </w:rPr>
            <m:t>)=0,3826 Вт</m:t>
          </m:r>
        </m:oMath>
      </m:oMathPara>
    </w:p>
    <w:p w14:paraId="16C97F61" w14:textId="77777777" w:rsidR="00B202E1" w:rsidRPr="00E3772B" w:rsidRDefault="00B202E1" w:rsidP="008C40CC">
      <w:pPr>
        <w:ind w:left="1440" w:firstLine="720"/>
        <w:rPr>
          <w:i/>
          <w:sz w:val="28"/>
        </w:rPr>
      </w:pPr>
    </w:p>
    <w:p w14:paraId="2CEB9C7D" w14:textId="5D25FC47" w:rsidR="00E3772B" w:rsidRPr="00B202E1" w:rsidRDefault="008F5785" w:rsidP="008C40CC">
      <w:pPr>
        <w:ind w:left="1440" w:firstLine="720"/>
        <w:rPr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</w:rPr>
                <m:t>потр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3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  <w:sz w:val="28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</w:rPr>
                <m:t>L</m:t>
              </m:r>
            </m:sub>
          </m:sSub>
          <m:r>
            <w:rPr>
              <w:rFonts w:ascii="Cambria Math" w:hAnsi="Cambria Math"/>
              <w:sz w:val="28"/>
            </w:rPr>
            <m:t>=0,0408 Вт</m:t>
          </m:r>
        </m:oMath>
      </m:oMathPara>
    </w:p>
    <w:p w14:paraId="154C17DF" w14:textId="77777777" w:rsidR="00B202E1" w:rsidRPr="00F42392" w:rsidRDefault="00B202E1" w:rsidP="008C40CC">
      <w:pPr>
        <w:ind w:left="1440" w:firstLine="720"/>
        <w:rPr>
          <w:i/>
          <w:sz w:val="28"/>
        </w:rPr>
      </w:pPr>
    </w:p>
    <w:p w14:paraId="0A2B3C7D" w14:textId="012D9B18" w:rsidR="00F42392" w:rsidRPr="003B10D7" w:rsidRDefault="008F5785" w:rsidP="008C40CC">
      <w:pPr>
        <w:ind w:left="1440" w:firstLine="720"/>
        <w:rPr>
          <w:i/>
          <w:sz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sz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</w:rPr>
                    <m:t>φ</m:t>
                  </m:r>
                </m:e>
              </m:d>
            </m:e>
          </m:func>
          <m:r>
            <w:rPr>
              <w:rFonts w:ascii="Cambria Math" w:hAnsi="Cambria Math"/>
              <w:sz w:val="28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потр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ист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 w:val="28"/>
            </w:rPr>
            <m:t>=0</m:t>
          </m:r>
          <m:r>
            <w:rPr>
              <w:rFonts w:ascii="Cambria Math" w:hAnsi="Cambria Math"/>
              <w:sz w:val="28"/>
              <w:lang w:val="en-US"/>
            </w:rPr>
            <m:t>,</m:t>
          </m:r>
          <m:r>
            <w:rPr>
              <w:rFonts w:ascii="Cambria Math" w:hAnsi="Cambria Math"/>
              <w:sz w:val="28"/>
            </w:rPr>
            <m:t>9944</m:t>
          </m:r>
        </m:oMath>
      </m:oMathPara>
    </w:p>
    <w:p w14:paraId="4DA39773" w14:textId="77777777" w:rsidR="003B10D7" w:rsidRPr="00B202E1" w:rsidRDefault="003B10D7" w:rsidP="008C40CC">
      <w:pPr>
        <w:ind w:left="1440" w:firstLine="720"/>
        <w:rPr>
          <w:i/>
          <w:sz w:val="28"/>
        </w:rPr>
      </w:pPr>
    </w:p>
    <w:p w14:paraId="74D5526F" w14:textId="48C97BE8" w:rsidR="003B10D7" w:rsidRDefault="003B10D7" w:rsidP="003B10D7">
      <w:pPr>
        <w:ind w:left="720" w:firstLine="720"/>
        <w:rPr>
          <w:b/>
          <w:sz w:val="28"/>
        </w:rPr>
      </w:pPr>
      <w:r>
        <w:rPr>
          <w:b/>
          <w:sz w:val="28"/>
        </w:rPr>
        <w:t>Вывод</w:t>
      </w:r>
    </w:p>
    <w:p w14:paraId="0BD8BAB0" w14:textId="1E4DCFCE" w:rsidR="003B10D7" w:rsidRPr="00AE35EE" w:rsidRDefault="003B10D7" w:rsidP="003B10D7">
      <w:pPr>
        <w:tabs>
          <w:tab w:val="left" w:pos="7020"/>
        </w:tabs>
        <w:ind w:firstLine="851"/>
        <w:rPr>
          <w:sz w:val="28"/>
        </w:rPr>
      </w:pPr>
      <w:r w:rsidRPr="00AE35EE">
        <w:rPr>
          <w:sz w:val="28"/>
        </w:rPr>
        <w:t>Проведены исследования простых электрических цепей переменного тока.</w:t>
      </w:r>
      <w:r>
        <w:rPr>
          <w:sz w:val="28"/>
        </w:rPr>
        <w:t xml:space="preserve"> </w:t>
      </w:r>
      <w:r w:rsidRPr="00AE35EE">
        <w:rPr>
          <w:sz w:val="28"/>
        </w:rPr>
        <w:t>Произведён теоретический расчёт и экспериментальные измерения напряжений, токов, и фазовых сдвигов напряжений на элементах схемы.</w:t>
      </w:r>
      <w:r>
        <w:rPr>
          <w:sz w:val="28"/>
        </w:rPr>
        <w:t xml:space="preserve"> </w:t>
      </w:r>
      <w:r w:rsidRPr="00AE35EE">
        <w:rPr>
          <w:sz w:val="28"/>
        </w:rPr>
        <w:t>По результатам работы построены топографические и векторные диаграммы токов и напряжений, составлен баланс мощностей.</w:t>
      </w:r>
    </w:p>
    <w:p w14:paraId="421026F8" w14:textId="072E86B4" w:rsidR="00B202E1" w:rsidRPr="003B10D7" w:rsidRDefault="00B202E1" w:rsidP="003B10D7">
      <w:pPr>
        <w:rPr>
          <w:i/>
          <w:sz w:val="28"/>
        </w:rPr>
      </w:pPr>
    </w:p>
    <w:sectPr w:rsidR="00B202E1" w:rsidRPr="003B10D7" w:rsidSect="007F756E">
      <w:footerReference w:type="default" r:id="rId24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007F07" w14:textId="77777777" w:rsidR="008F5785" w:rsidRDefault="008F5785" w:rsidP="00130CF8">
      <w:r>
        <w:separator/>
      </w:r>
    </w:p>
  </w:endnote>
  <w:endnote w:type="continuationSeparator" w:id="0">
    <w:p w14:paraId="4FC36E29" w14:textId="77777777" w:rsidR="008F5785" w:rsidRDefault="008F5785" w:rsidP="00130C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88099052"/>
      <w:docPartObj>
        <w:docPartGallery w:val="Page Numbers (Bottom of Page)"/>
        <w:docPartUnique/>
      </w:docPartObj>
    </w:sdtPr>
    <w:sdtEndPr/>
    <w:sdtContent>
      <w:p w14:paraId="3AFA7465" w14:textId="3FFA7D05" w:rsidR="00A14375" w:rsidRDefault="00A14375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F594B">
          <w:rPr>
            <w:noProof/>
          </w:rPr>
          <w:t>1</w:t>
        </w:r>
        <w:r>
          <w:fldChar w:fldCharType="end"/>
        </w:r>
      </w:p>
    </w:sdtContent>
  </w:sdt>
  <w:p w14:paraId="219941D8" w14:textId="77777777" w:rsidR="00A14375" w:rsidRDefault="00A14375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07AA1BE" w14:textId="77777777" w:rsidR="008F5785" w:rsidRDefault="008F5785" w:rsidP="00130CF8">
      <w:r>
        <w:separator/>
      </w:r>
    </w:p>
  </w:footnote>
  <w:footnote w:type="continuationSeparator" w:id="0">
    <w:p w14:paraId="618559D9" w14:textId="77777777" w:rsidR="008F5785" w:rsidRDefault="008F5785" w:rsidP="00130C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6940A7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EEC224D"/>
    <w:multiLevelType w:val="hybridMultilevel"/>
    <w:tmpl w:val="AD30A354"/>
    <w:lvl w:ilvl="0" w:tplc="7FB47C9A">
      <w:start w:val="1"/>
      <w:numFmt w:val="decimal"/>
      <w:lvlText w:val="%1)"/>
      <w:lvlJc w:val="left"/>
      <w:pPr>
        <w:ind w:left="226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988" w:hanging="360"/>
      </w:pPr>
    </w:lvl>
    <w:lvl w:ilvl="2" w:tplc="0409001B" w:tentative="1">
      <w:start w:val="1"/>
      <w:numFmt w:val="lowerRoman"/>
      <w:lvlText w:val="%3."/>
      <w:lvlJc w:val="right"/>
      <w:pPr>
        <w:ind w:left="3708" w:hanging="180"/>
      </w:pPr>
    </w:lvl>
    <w:lvl w:ilvl="3" w:tplc="0409000F" w:tentative="1">
      <w:start w:val="1"/>
      <w:numFmt w:val="decimal"/>
      <w:lvlText w:val="%4."/>
      <w:lvlJc w:val="left"/>
      <w:pPr>
        <w:ind w:left="4428" w:hanging="360"/>
      </w:pPr>
    </w:lvl>
    <w:lvl w:ilvl="4" w:tplc="04090019" w:tentative="1">
      <w:start w:val="1"/>
      <w:numFmt w:val="lowerLetter"/>
      <w:lvlText w:val="%5."/>
      <w:lvlJc w:val="left"/>
      <w:pPr>
        <w:ind w:left="5148" w:hanging="360"/>
      </w:pPr>
    </w:lvl>
    <w:lvl w:ilvl="5" w:tplc="0409001B" w:tentative="1">
      <w:start w:val="1"/>
      <w:numFmt w:val="lowerRoman"/>
      <w:lvlText w:val="%6."/>
      <w:lvlJc w:val="right"/>
      <w:pPr>
        <w:ind w:left="5868" w:hanging="180"/>
      </w:pPr>
    </w:lvl>
    <w:lvl w:ilvl="6" w:tplc="0409000F" w:tentative="1">
      <w:start w:val="1"/>
      <w:numFmt w:val="decimal"/>
      <w:lvlText w:val="%7."/>
      <w:lvlJc w:val="left"/>
      <w:pPr>
        <w:ind w:left="6588" w:hanging="360"/>
      </w:pPr>
    </w:lvl>
    <w:lvl w:ilvl="7" w:tplc="04090019" w:tentative="1">
      <w:start w:val="1"/>
      <w:numFmt w:val="lowerLetter"/>
      <w:lvlText w:val="%8."/>
      <w:lvlJc w:val="left"/>
      <w:pPr>
        <w:ind w:left="7308" w:hanging="360"/>
      </w:pPr>
    </w:lvl>
    <w:lvl w:ilvl="8" w:tplc="0409001B" w:tentative="1">
      <w:start w:val="1"/>
      <w:numFmt w:val="lowerRoman"/>
      <w:lvlText w:val="%9."/>
      <w:lvlJc w:val="right"/>
      <w:pPr>
        <w:ind w:left="8028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4C2C"/>
    <w:rsid w:val="00021787"/>
    <w:rsid w:val="00082AAD"/>
    <w:rsid w:val="00097074"/>
    <w:rsid w:val="000C72D5"/>
    <w:rsid w:val="000E470E"/>
    <w:rsid w:val="000F75E4"/>
    <w:rsid w:val="0011248F"/>
    <w:rsid w:val="0011659B"/>
    <w:rsid w:val="00126CB8"/>
    <w:rsid w:val="00130560"/>
    <w:rsid w:val="00130CF8"/>
    <w:rsid w:val="00133528"/>
    <w:rsid w:val="00134DE2"/>
    <w:rsid w:val="00161468"/>
    <w:rsid w:val="0018349F"/>
    <w:rsid w:val="00196678"/>
    <w:rsid w:val="001D1707"/>
    <w:rsid w:val="001F342C"/>
    <w:rsid w:val="002008E1"/>
    <w:rsid w:val="00212EAC"/>
    <w:rsid w:val="00242C68"/>
    <w:rsid w:val="00263A86"/>
    <w:rsid w:val="00270B70"/>
    <w:rsid w:val="0027242B"/>
    <w:rsid w:val="002A5D7E"/>
    <w:rsid w:val="002B5518"/>
    <w:rsid w:val="002D7655"/>
    <w:rsid w:val="002F49CF"/>
    <w:rsid w:val="003000B5"/>
    <w:rsid w:val="003077E4"/>
    <w:rsid w:val="00314397"/>
    <w:rsid w:val="003311CC"/>
    <w:rsid w:val="00334CD6"/>
    <w:rsid w:val="00337C80"/>
    <w:rsid w:val="0034519A"/>
    <w:rsid w:val="00352039"/>
    <w:rsid w:val="003564ED"/>
    <w:rsid w:val="00363FC7"/>
    <w:rsid w:val="003B10D7"/>
    <w:rsid w:val="003C2422"/>
    <w:rsid w:val="003C5DEB"/>
    <w:rsid w:val="003F0C23"/>
    <w:rsid w:val="00402982"/>
    <w:rsid w:val="00427C9C"/>
    <w:rsid w:val="00443979"/>
    <w:rsid w:val="00462065"/>
    <w:rsid w:val="00464348"/>
    <w:rsid w:val="00475460"/>
    <w:rsid w:val="00486F06"/>
    <w:rsid w:val="004A0FF8"/>
    <w:rsid w:val="004A3852"/>
    <w:rsid w:val="004D13ED"/>
    <w:rsid w:val="004F3832"/>
    <w:rsid w:val="004F7732"/>
    <w:rsid w:val="00526A8D"/>
    <w:rsid w:val="0053585C"/>
    <w:rsid w:val="00542603"/>
    <w:rsid w:val="00545ADB"/>
    <w:rsid w:val="00565FFF"/>
    <w:rsid w:val="005861C4"/>
    <w:rsid w:val="005876D1"/>
    <w:rsid w:val="00590034"/>
    <w:rsid w:val="00596ACA"/>
    <w:rsid w:val="005F594B"/>
    <w:rsid w:val="005F692D"/>
    <w:rsid w:val="005F6D29"/>
    <w:rsid w:val="005F780B"/>
    <w:rsid w:val="005F7E36"/>
    <w:rsid w:val="00610742"/>
    <w:rsid w:val="00636704"/>
    <w:rsid w:val="00681B47"/>
    <w:rsid w:val="006A0F24"/>
    <w:rsid w:val="006A322C"/>
    <w:rsid w:val="006C0CC5"/>
    <w:rsid w:val="006C242E"/>
    <w:rsid w:val="006C3038"/>
    <w:rsid w:val="006C3F09"/>
    <w:rsid w:val="006D1EB8"/>
    <w:rsid w:val="006D7F35"/>
    <w:rsid w:val="006E0226"/>
    <w:rsid w:val="006F428B"/>
    <w:rsid w:val="0073298E"/>
    <w:rsid w:val="0074021B"/>
    <w:rsid w:val="007939CC"/>
    <w:rsid w:val="007967E2"/>
    <w:rsid w:val="007A0DA5"/>
    <w:rsid w:val="007B6EF4"/>
    <w:rsid w:val="007D2001"/>
    <w:rsid w:val="007D59B1"/>
    <w:rsid w:val="007D6E6C"/>
    <w:rsid w:val="007F756E"/>
    <w:rsid w:val="0080023D"/>
    <w:rsid w:val="0082066E"/>
    <w:rsid w:val="008248C5"/>
    <w:rsid w:val="00841237"/>
    <w:rsid w:val="00857046"/>
    <w:rsid w:val="0087000A"/>
    <w:rsid w:val="00884BA2"/>
    <w:rsid w:val="00895630"/>
    <w:rsid w:val="00897B50"/>
    <w:rsid w:val="008A29E4"/>
    <w:rsid w:val="008A43B8"/>
    <w:rsid w:val="008C40CC"/>
    <w:rsid w:val="008D2E34"/>
    <w:rsid w:val="008E4547"/>
    <w:rsid w:val="008F5785"/>
    <w:rsid w:val="00903DD4"/>
    <w:rsid w:val="00920D4F"/>
    <w:rsid w:val="00923E98"/>
    <w:rsid w:val="00934790"/>
    <w:rsid w:val="00961D1D"/>
    <w:rsid w:val="00964AED"/>
    <w:rsid w:val="00977295"/>
    <w:rsid w:val="009A0878"/>
    <w:rsid w:val="009B3804"/>
    <w:rsid w:val="009D1312"/>
    <w:rsid w:val="009D55A3"/>
    <w:rsid w:val="009E114F"/>
    <w:rsid w:val="009E2565"/>
    <w:rsid w:val="009F6488"/>
    <w:rsid w:val="00A010BB"/>
    <w:rsid w:val="00A023D2"/>
    <w:rsid w:val="00A14375"/>
    <w:rsid w:val="00A74C2C"/>
    <w:rsid w:val="00A92869"/>
    <w:rsid w:val="00AA3FDE"/>
    <w:rsid w:val="00AA40CB"/>
    <w:rsid w:val="00AB574F"/>
    <w:rsid w:val="00AC278E"/>
    <w:rsid w:val="00AE32F9"/>
    <w:rsid w:val="00AF724B"/>
    <w:rsid w:val="00B14906"/>
    <w:rsid w:val="00B202E1"/>
    <w:rsid w:val="00B3115A"/>
    <w:rsid w:val="00B43BB2"/>
    <w:rsid w:val="00B90484"/>
    <w:rsid w:val="00BB1CC6"/>
    <w:rsid w:val="00BC743E"/>
    <w:rsid w:val="00BE1FC1"/>
    <w:rsid w:val="00BE4D70"/>
    <w:rsid w:val="00C17C40"/>
    <w:rsid w:val="00C71228"/>
    <w:rsid w:val="00C7608C"/>
    <w:rsid w:val="00C85765"/>
    <w:rsid w:val="00C9261E"/>
    <w:rsid w:val="00C96D6D"/>
    <w:rsid w:val="00C97533"/>
    <w:rsid w:val="00CA5B0E"/>
    <w:rsid w:val="00CB7551"/>
    <w:rsid w:val="00CD07E4"/>
    <w:rsid w:val="00D1204C"/>
    <w:rsid w:val="00D16E73"/>
    <w:rsid w:val="00D50D15"/>
    <w:rsid w:val="00D74814"/>
    <w:rsid w:val="00DE6DDA"/>
    <w:rsid w:val="00DF672D"/>
    <w:rsid w:val="00E2082E"/>
    <w:rsid w:val="00E3772B"/>
    <w:rsid w:val="00E45B54"/>
    <w:rsid w:val="00E61B6F"/>
    <w:rsid w:val="00E767F8"/>
    <w:rsid w:val="00E807A2"/>
    <w:rsid w:val="00EB3F42"/>
    <w:rsid w:val="00EB7AEF"/>
    <w:rsid w:val="00EC20BB"/>
    <w:rsid w:val="00ED487A"/>
    <w:rsid w:val="00F06278"/>
    <w:rsid w:val="00F07DC0"/>
    <w:rsid w:val="00F16BD7"/>
    <w:rsid w:val="00F42392"/>
    <w:rsid w:val="00F507E9"/>
    <w:rsid w:val="00F617A2"/>
    <w:rsid w:val="00F84EEC"/>
    <w:rsid w:val="00F8536A"/>
    <w:rsid w:val="00F854D9"/>
    <w:rsid w:val="00FA11CB"/>
    <w:rsid w:val="00FA128D"/>
    <w:rsid w:val="00FC24F9"/>
    <w:rsid w:val="00FC3FCD"/>
    <w:rsid w:val="00FD7E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F87F46"/>
  <w15:chartTrackingRefBased/>
  <w15:docId w15:val="{6A0DFD8A-BE34-4CA6-A20C-EC85A6044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84BA2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884BA2"/>
    <w:pPr>
      <w:overflowPunct/>
      <w:autoSpaceDE/>
      <w:autoSpaceDN/>
      <w:adjustRightInd/>
      <w:jc w:val="center"/>
    </w:pPr>
    <w:rPr>
      <w:b/>
      <w:bCs/>
      <w:sz w:val="24"/>
      <w:szCs w:val="24"/>
    </w:rPr>
  </w:style>
  <w:style w:type="character" w:customStyle="1" w:styleId="a4">
    <w:name w:val="Заголовок Знак"/>
    <w:basedOn w:val="a0"/>
    <w:link w:val="a3"/>
    <w:rsid w:val="00884BA2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paragraph" w:styleId="a5">
    <w:name w:val="List Paragraph"/>
    <w:basedOn w:val="a"/>
    <w:uiPriority w:val="34"/>
    <w:qFormat/>
    <w:rsid w:val="006F428B"/>
    <w:pPr>
      <w:ind w:left="720"/>
      <w:contextualSpacing/>
    </w:pPr>
  </w:style>
  <w:style w:type="table" w:styleId="a6">
    <w:name w:val="Table Grid"/>
    <w:basedOn w:val="a1"/>
    <w:uiPriority w:val="39"/>
    <w:rsid w:val="006F42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2F49CF"/>
    <w:rPr>
      <w:color w:val="808080"/>
    </w:rPr>
  </w:style>
  <w:style w:type="character" w:styleId="a8">
    <w:name w:val="Hyperlink"/>
    <w:basedOn w:val="a0"/>
    <w:uiPriority w:val="99"/>
    <w:semiHidden/>
    <w:unhideWhenUsed/>
    <w:rsid w:val="00126CB8"/>
    <w:rPr>
      <w:color w:val="0000FF"/>
      <w:u w:val="single"/>
    </w:rPr>
  </w:style>
  <w:style w:type="paragraph" w:styleId="a9">
    <w:name w:val="header"/>
    <w:basedOn w:val="a"/>
    <w:link w:val="aa"/>
    <w:uiPriority w:val="99"/>
    <w:unhideWhenUsed/>
    <w:rsid w:val="00130CF8"/>
    <w:pPr>
      <w:tabs>
        <w:tab w:val="center" w:pos="4680"/>
        <w:tab w:val="right" w:pos="9360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130CF8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footer"/>
    <w:basedOn w:val="a"/>
    <w:link w:val="ac"/>
    <w:uiPriority w:val="99"/>
    <w:unhideWhenUsed/>
    <w:rsid w:val="00130CF8"/>
    <w:pPr>
      <w:tabs>
        <w:tab w:val="center" w:pos="4680"/>
        <w:tab w:val="right" w:pos="9360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130CF8"/>
    <w:rPr>
      <w:rFonts w:ascii="Times New Roman" w:eastAsia="Times New Roman" w:hAnsi="Times New Roman" w:cs="Times New Roman"/>
      <w:sz w:val="20"/>
      <w:szCs w:val="2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ru.wikipedia.org/wiki/%D0%9F%D0%B8_(%D0%B1%D1%83%D0%BA%D0%B2%D0%B0)" TargetMode="External"/><Relationship Id="rId18" Type="http://schemas.openxmlformats.org/officeDocument/2006/relationships/image" Target="media/image4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9F%D0%B8_(%D0%B1%D1%83%D0%BA%D0%B2%D0%B0)" TargetMode="External"/><Relationship Id="rId17" Type="http://schemas.openxmlformats.org/officeDocument/2006/relationships/package" Target="embeddings/_________Microsoft_Visio2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F%D0%B8_(%D0%B1%D1%83%D0%BA%D0%B2%D0%B0)" TargetMode="External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package" Target="embeddings/_________Microsoft_Visio5.vsdx"/><Relationship Id="rId10" Type="http://schemas.openxmlformats.org/officeDocument/2006/relationships/hyperlink" Target="https://ru.wikipedia.org/wiki/%D0%9F%D0%B8_(%D0%B1%D1%83%D0%BA%D0%B2%D0%B0)" TargetMode="External"/><Relationship Id="rId19" Type="http://schemas.openxmlformats.org/officeDocument/2006/relationships/package" Target="embeddings/_________Microsoft_Visio3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2.emf"/><Relationship Id="rId22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8C8BB5-93B4-4011-902B-DED081D3ED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8</Pages>
  <Words>803</Words>
  <Characters>4578</Characters>
  <Application>Microsoft Office Word</Application>
  <DocSecurity>0</DocSecurity>
  <Lines>38</Lines>
  <Paragraphs>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 Petrov</dc:creator>
  <cp:keywords/>
  <dc:description/>
  <cp:lastModifiedBy>Анжелика Деркач</cp:lastModifiedBy>
  <cp:revision>42</cp:revision>
  <dcterms:created xsi:type="dcterms:W3CDTF">2020-10-26T11:06:00Z</dcterms:created>
  <dcterms:modified xsi:type="dcterms:W3CDTF">2020-12-06T14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